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512E88">
        <w:rPr>
          <w:b/>
          <w:noProof/>
          <w:color w:val="0070C0"/>
        </w:rPr>
        <w:t>March 6,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195B">
          <w:headerReference w:type="default" r:id="rId12"/>
          <w:footerReference w:type="default" r:id="rId13"/>
          <w:headerReference w:type="first" r:id="rId14"/>
          <w:footerReference w:type="first" r:id="rId15"/>
          <w:pgSz w:w="12240" w:h="15840"/>
          <w:pgMar w:top="1440" w:right="1440" w:bottom="1440" w:left="1440" w:header="720" w:footer="720" w:gutter="0"/>
          <w:pgNumType w:start="1"/>
          <w:cols w:space="720"/>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07598" w:rsidRDefault="00A07598" w:rsidP="00314B85">
                            <w:pPr>
                              <w:pStyle w:val="BAHOfficeAddressBAH"/>
                              <w:rPr>
                                <w:b/>
                                <w:bCs/>
                              </w:rPr>
                            </w:pPr>
                            <w:r>
                              <w:rPr>
                                <w:b/>
                                <w:bCs/>
                              </w:rPr>
                              <w:t>Booz Allen Hamilton</w:t>
                            </w:r>
                          </w:p>
                          <w:p w14:paraId="5FB437CA" w14:textId="77777777" w:rsidR="00A07598" w:rsidRDefault="00A07598" w:rsidP="00314B85">
                            <w:pPr>
                              <w:pStyle w:val="BAHOfficeAddressBAH"/>
                            </w:pPr>
                            <w:r>
                              <w:t>8283 Greensboro Drive</w:t>
                            </w:r>
                          </w:p>
                          <w:p w14:paraId="1FCD3473" w14:textId="77777777" w:rsidR="00A07598" w:rsidRDefault="00A07598" w:rsidP="00314B85">
                            <w:pPr>
                              <w:pStyle w:val="BAHOfficeAddressBAH"/>
                            </w:pPr>
                            <w:r>
                              <w:t>McLean, VA 22102-3838</w:t>
                            </w:r>
                          </w:p>
                          <w:p w14:paraId="1E61E11E" w14:textId="77777777" w:rsidR="00A07598" w:rsidRDefault="00A07598" w:rsidP="00314B85">
                            <w:pPr>
                              <w:pStyle w:val="BAHOfficeAddressBAH"/>
                            </w:pPr>
                            <w:r>
                              <w:t>Tel 703-902-5000</w:t>
                            </w:r>
                          </w:p>
                          <w:p w14:paraId="2C05FE5D" w14:textId="77777777" w:rsidR="00A07598" w:rsidRDefault="00A07598" w:rsidP="00314B85">
                            <w:pPr>
                              <w:pStyle w:val="BAHOfficeAddressLastBAH"/>
                            </w:pPr>
                            <w:r>
                              <w:t>Fax 703-902-3333</w:t>
                            </w:r>
                          </w:p>
                          <w:p w14:paraId="7CFBEDAE" w14:textId="77777777" w:rsidR="00A07598" w:rsidRDefault="00A07598" w:rsidP="00314B85">
                            <w:pPr>
                              <w:pStyle w:val="BAHURLBAH"/>
                              <w:spacing w:after="120"/>
                              <w:rPr>
                                <w:i/>
                                <w:iCs/>
                              </w:rPr>
                            </w:pPr>
                            <w:hyperlink r:id="rId16"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A07598" w:rsidRDefault="00A07598" w:rsidP="00314B85">
                      <w:pPr>
                        <w:pStyle w:val="BAHOfficeAddressBAH"/>
                        <w:rPr>
                          <w:b/>
                          <w:bCs/>
                        </w:rPr>
                      </w:pPr>
                      <w:r>
                        <w:rPr>
                          <w:b/>
                          <w:bCs/>
                        </w:rPr>
                        <w:t>Booz Allen Hamilton</w:t>
                      </w:r>
                    </w:p>
                    <w:p w14:paraId="5FB437CA" w14:textId="77777777" w:rsidR="00A07598" w:rsidRDefault="00A07598" w:rsidP="00314B85">
                      <w:pPr>
                        <w:pStyle w:val="BAHOfficeAddressBAH"/>
                      </w:pPr>
                      <w:r>
                        <w:t>8283 Greensboro Drive</w:t>
                      </w:r>
                    </w:p>
                    <w:p w14:paraId="1FCD3473" w14:textId="77777777" w:rsidR="00A07598" w:rsidRDefault="00A07598" w:rsidP="00314B85">
                      <w:pPr>
                        <w:pStyle w:val="BAHOfficeAddressBAH"/>
                      </w:pPr>
                      <w:r>
                        <w:t>McLean, VA 22102-3838</w:t>
                      </w:r>
                    </w:p>
                    <w:p w14:paraId="1E61E11E" w14:textId="77777777" w:rsidR="00A07598" w:rsidRDefault="00A07598" w:rsidP="00314B85">
                      <w:pPr>
                        <w:pStyle w:val="BAHOfficeAddressBAH"/>
                      </w:pPr>
                      <w:r>
                        <w:t>Tel 703-902-5000</w:t>
                      </w:r>
                    </w:p>
                    <w:p w14:paraId="2C05FE5D" w14:textId="77777777" w:rsidR="00A07598" w:rsidRDefault="00A07598" w:rsidP="00314B85">
                      <w:pPr>
                        <w:pStyle w:val="BAHOfficeAddressLastBAH"/>
                      </w:pPr>
                      <w:r>
                        <w:t>Fax 703-902-3333</w:t>
                      </w:r>
                    </w:p>
                    <w:p w14:paraId="7CFBEDAE" w14:textId="77777777" w:rsidR="00A07598" w:rsidRDefault="00A07598" w:rsidP="00314B85">
                      <w:pPr>
                        <w:pStyle w:val="BAHURLBAH"/>
                        <w:spacing w:after="120"/>
                        <w:rPr>
                          <w:i/>
                          <w:iCs/>
                        </w:rPr>
                      </w:pPr>
                      <w:hyperlink r:id="rId17"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A07598">
          <w:pPr>
            <w:pStyle w:val="TOC1"/>
            <w:tabs>
              <w:tab w:val="left" w:pos="480"/>
              <w:tab w:val="right" w:leader="dot" w:pos="9350"/>
            </w:tabs>
            <w:rPr>
              <w:noProof/>
              <w:lang w:eastAsia="en-US"/>
            </w:rPr>
          </w:pPr>
          <w:hyperlink w:anchor="_Toc474485007" w:history="1">
            <w:r w:rsidR="000B7E76" w:rsidRPr="00C47F9C">
              <w:rPr>
                <w:rStyle w:val="Hyperlink"/>
                <w:noProof/>
              </w:rPr>
              <w:t>1</w:t>
            </w:r>
            <w:r w:rsidR="000B7E76">
              <w:rPr>
                <w:noProof/>
                <w:lang w:eastAsia="en-US"/>
              </w:rPr>
              <w:tab/>
            </w:r>
            <w:r w:rsidR="000B7E76" w:rsidRPr="00C47F9C">
              <w:rPr>
                <w:rStyle w:val="Hyperlink"/>
                <w:noProof/>
              </w:rPr>
              <w:t>Introduction</w:t>
            </w:r>
            <w:r w:rsidR="000B7E76">
              <w:rPr>
                <w:noProof/>
                <w:webHidden/>
              </w:rPr>
              <w:tab/>
            </w:r>
            <w:r w:rsidR="000B7E76">
              <w:rPr>
                <w:noProof/>
                <w:webHidden/>
              </w:rPr>
              <w:fldChar w:fldCharType="begin"/>
            </w:r>
            <w:r w:rsidR="000B7E76">
              <w:rPr>
                <w:noProof/>
                <w:webHidden/>
              </w:rPr>
              <w:instrText xml:space="preserve"> PAGEREF _Toc474485007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5825D34C" w14:textId="77777777" w:rsidR="000B7E76" w:rsidRDefault="00A07598">
          <w:pPr>
            <w:pStyle w:val="TOC1"/>
            <w:tabs>
              <w:tab w:val="left" w:pos="480"/>
              <w:tab w:val="right" w:leader="dot" w:pos="9350"/>
            </w:tabs>
            <w:rPr>
              <w:noProof/>
              <w:lang w:eastAsia="en-US"/>
            </w:rPr>
          </w:pPr>
          <w:hyperlink w:anchor="_Toc474485008" w:history="1">
            <w:r w:rsidR="000B7E76" w:rsidRPr="00C47F9C">
              <w:rPr>
                <w:rStyle w:val="Hyperlink"/>
                <w:noProof/>
              </w:rPr>
              <w:t>2</w:t>
            </w:r>
            <w:r w:rsidR="000B7E76">
              <w:rPr>
                <w:noProof/>
                <w:lang w:eastAsia="en-US"/>
              </w:rPr>
              <w:tab/>
            </w:r>
            <w:r w:rsidR="000B7E76" w:rsidRPr="00C47F9C">
              <w:rPr>
                <w:rStyle w:val="Hyperlink"/>
                <w:noProof/>
              </w:rPr>
              <w:t>Project Overview</w:t>
            </w:r>
            <w:r w:rsidR="000B7E76">
              <w:rPr>
                <w:noProof/>
                <w:webHidden/>
              </w:rPr>
              <w:tab/>
            </w:r>
            <w:r w:rsidR="000B7E76">
              <w:rPr>
                <w:noProof/>
                <w:webHidden/>
              </w:rPr>
              <w:fldChar w:fldCharType="begin"/>
            </w:r>
            <w:r w:rsidR="000B7E76">
              <w:rPr>
                <w:noProof/>
                <w:webHidden/>
              </w:rPr>
              <w:instrText xml:space="preserve"> PAGEREF _Toc474485008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3E27F263" w14:textId="77777777" w:rsidR="000B7E76" w:rsidRDefault="00A07598">
          <w:pPr>
            <w:pStyle w:val="TOC1"/>
            <w:tabs>
              <w:tab w:val="left" w:pos="480"/>
              <w:tab w:val="right" w:leader="dot" w:pos="9350"/>
            </w:tabs>
            <w:rPr>
              <w:noProof/>
              <w:lang w:eastAsia="en-US"/>
            </w:rPr>
          </w:pPr>
          <w:hyperlink w:anchor="_Toc474485009" w:history="1">
            <w:r w:rsidR="000B7E76" w:rsidRPr="00C47F9C">
              <w:rPr>
                <w:rStyle w:val="Hyperlink"/>
                <w:noProof/>
              </w:rPr>
              <w:t>3</w:t>
            </w:r>
            <w:r w:rsidR="000B7E76">
              <w:rPr>
                <w:noProof/>
                <w:lang w:eastAsia="en-US"/>
              </w:rPr>
              <w:tab/>
            </w:r>
            <w:r w:rsidR="000B7E76" w:rsidRPr="00C47F9C">
              <w:rPr>
                <w:rStyle w:val="Hyperlink"/>
                <w:noProof/>
              </w:rPr>
              <w:t>System Overview</w:t>
            </w:r>
            <w:r w:rsidR="000B7E76">
              <w:rPr>
                <w:noProof/>
                <w:webHidden/>
              </w:rPr>
              <w:tab/>
            </w:r>
            <w:r w:rsidR="000B7E76">
              <w:rPr>
                <w:noProof/>
                <w:webHidden/>
              </w:rPr>
              <w:fldChar w:fldCharType="begin"/>
            </w:r>
            <w:r w:rsidR="000B7E76">
              <w:rPr>
                <w:noProof/>
                <w:webHidden/>
              </w:rPr>
              <w:instrText xml:space="preserve"> PAGEREF _Toc474485009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1D8A8966" w14:textId="77777777" w:rsidR="000B7E76" w:rsidRDefault="00A07598">
          <w:pPr>
            <w:pStyle w:val="TOC1"/>
            <w:tabs>
              <w:tab w:val="left" w:pos="480"/>
              <w:tab w:val="right" w:leader="dot" w:pos="9350"/>
            </w:tabs>
            <w:rPr>
              <w:noProof/>
              <w:lang w:eastAsia="en-US"/>
            </w:rPr>
          </w:pPr>
          <w:hyperlink w:anchor="_Toc474485010" w:history="1">
            <w:r w:rsidR="000B7E76" w:rsidRPr="00C47F9C">
              <w:rPr>
                <w:rStyle w:val="Hyperlink"/>
                <w:noProof/>
              </w:rPr>
              <w:t>4</w:t>
            </w:r>
            <w:r w:rsidR="000B7E76">
              <w:rPr>
                <w:noProof/>
                <w:lang w:eastAsia="en-US"/>
              </w:rPr>
              <w:tab/>
            </w:r>
            <w:r w:rsidR="000B7E76" w:rsidRPr="00C47F9C">
              <w:rPr>
                <w:rStyle w:val="Hyperlink"/>
                <w:noProof/>
              </w:rPr>
              <w:t>Audience</w:t>
            </w:r>
            <w:r w:rsidR="000B7E76">
              <w:rPr>
                <w:noProof/>
                <w:webHidden/>
              </w:rPr>
              <w:tab/>
            </w:r>
            <w:r w:rsidR="000B7E76">
              <w:rPr>
                <w:noProof/>
                <w:webHidden/>
              </w:rPr>
              <w:fldChar w:fldCharType="begin"/>
            </w:r>
            <w:r w:rsidR="000B7E76">
              <w:rPr>
                <w:noProof/>
                <w:webHidden/>
              </w:rPr>
              <w:instrText xml:space="preserve"> PAGEREF _Toc474485010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66C5C1D4" w14:textId="77777777" w:rsidR="000B7E76" w:rsidRDefault="00A07598">
          <w:pPr>
            <w:pStyle w:val="TOC1"/>
            <w:tabs>
              <w:tab w:val="left" w:pos="480"/>
              <w:tab w:val="right" w:leader="dot" w:pos="9350"/>
            </w:tabs>
            <w:rPr>
              <w:noProof/>
              <w:lang w:eastAsia="en-US"/>
            </w:rPr>
          </w:pPr>
          <w:hyperlink w:anchor="_Toc474485011" w:history="1">
            <w:r w:rsidR="000B7E76" w:rsidRPr="00C47F9C">
              <w:rPr>
                <w:rStyle w:val="Hyperlink"/>
                <w:noProof/>
              </w:rPr>
              <w:t>5</w:t>
            </w:r>
            <w:r w:rsidR="000B7E76">
              <w:rPr>
                <w:noProof/>
                <w:lang w:eastAsia="en-US"/>
              </w:rPr>
              <w:tab/>
            </w:r>
            <w:r w:rsidR="000B7E76" w:rsidRPr="00C47F9C">
              <w:rPr>
                <w:rStyle w:val="Hyperlink"/>
                <w:noProof/>
              </w:rPr>
              <w:t>Glossary</w:t>
            </w:r>
            <w:r w:rsidR="000B7E76">
              <w:rPr>
                <w:noProof/>
                <w:webHidden/>
              </w:rPr>
              <w:tab/>
            </w:r>
            <w:r w:rsidR="000B7E76">
              <w:rPr>
                <w:noProof/>
                <w:webHidden/>
              </w:rPr>
              <w:fldChar w:fldCharType="begin"/>
            </w:r>
            <w:r w:rsidR="000B7E76">
              <w:rPr>
                <w:noProof/>
                <w:webHidden/>
              </w:rPr>
              <w:instrText xml:space="preserve"> PAGEREF _Toc474485011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4BA9CF8F" w14:textId="77777777" w:rsidR="000B7E76" w:rsidRDefault="00A07598">
          <w:pPr>
            <w:pStyle w:val="TOC1"/>
            <w:tabs>
              <w:tab w:val="left" w:pos="480"/>
              <w:tab w:val="right" w:leader="dot" w:pos="9350"/>
            </w:tabs>
            <w:rPr>
              <w:noProof/>
              <w:lang w:eastAsia="en-US"/>
            </w:rPr>
          </w:pPr>
          <w:hyperlink w:anchor="_Toc474485012" w:history="1">
            <w:r w:rsidR="000B7E76" w:rsidRPr="00C47F9C">
              <w:rPr>
                <w:rStyle w:val="Hyperlink"/>
                <w:noProof/>
              </w:rPr>
              <w:t>6</w:t>
            </w:r>
            <w:r w:rsidR="000B7E76">
              <w:rPr>
                <w:noProof/>
                <w:lang w:eastAsia="en-US"/>
              </w:rPr>
              <w:tab/>
            </w:r>
            <w:r w:rsidR="000B7E76" w:rsidRPr="00C47F9C">
              <w:rPr>
                <w:rStyle w:val="Hyperlink"/>
                <w:noProof/>
              </w:rPr>
              <w:t>ODE DEVELOPMENT ENVIRONMENT</w:t>
            </w:r>
            <w:r w:rsidR="000B7E76">
              <w:rPr>
                <w:noProof/>
                <w:webHidden/>
              </w:rPr>
              <w:tab/>
            </w:r>
            <w:r w:rsidR="000B7E76">
              <w:rPr>
                <w:noProof/>
                <w:webHidden/>
              </w:rPr>
              <w:fldChar w:fldCharType="begin"/>
            </w:r>
            <w:r w:rsidR="000B7E76">
              <w:rPr>
                <w:noProof/>
                <w:webHidden/>
              </w:rPr>
              <w:instrText xml:space="preserve"> PAGEREF _Toc474485012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C8C9038" w14:textId="77777777" w:rsidR="000B7E76" w:rsidRDefault="00A07598">
          <w:pPr>
            <w:pStyle w:val="TOC2"/>
            <w:tabs>
              <w:tab w:val="left" w:pos="1080"/>
              <w:tab w:val="right" w:leader="dot" w:pos="9350"/>
            </w:tabs>
            <w:rPr>
              <w:noProof/>
              <w:lang w:eastAsia="en-US"/>
            </w:rPr>
          </w:pPr>
          <w:hyperlink w:anchor="_Toc474485013" w:history="1">
            <w:r w:rsidR="000B7E76" w:rsidRPr="00C47F9C">
              <w:rPr>
                <w:rStyle w:val="Hyperlink"/>
                <w:noProof/>
              </w:rPr>
              <w:t>6.1</w:t>
            </w:r>
            <w:r w:rsidR="000B7E76">
              <w:rPr>
                <w:noProof/>
                <w:lang w:eastAsia="en-US"/>
              </w:rPr>
              <w:tab/>
            </w:r>
            <w:r w:rsidR="000B7E76" w:rsidRPr="00C47F9C">
              <w:rPr>
                <w:rStyle w:val="Hyperlink"/>
                <w:noProof/>
              </w:rPr>
              <w:t>Java Development Tools</w:t>
            </w:r>
            <w:r w:rsidR="000B7E76">
              <w:rPr>
                <w:noProof/>
                <w:webHidden/>
              </w:rPr>
              <w:tab/>
            </w:r>
            <w:r w:rsidR="000B7E76">
              <w:rPr>
                <w:noProof/>
                <w:webHidden/>
              </w:rPr>
              <w:fldChar w:fldCharType="begin"/>
            </w:r>
            <w:r w:rsidR="000B7E76">
              <w:rPr>
                <w:noProof/>
                <w:webHidden/>
              </w:rPr>
              <w:instrText xml:space="preserve"> PAGEREF _Toc474485013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7858411" w14:textId="77777777" w:rsidR="000B7E76" w:rsidRDefault="00A07598">
          <w:pPr>
            <w:pStyle w:val="TOC2"/>
            <w:tabs>
              <w:tab w:val="left" w:pos="1080"/>
              <w:tab w:val="right" w:leader="dot" w:pos="9350"/>
            </w:tabs>
            <w:rPr>
              <w:noProof/>
              <w:lang w:eastAsia="en-US"/>
            </w:rPr>
          </w:pPr>
          <w:hyperlink w:anchor="_Toc474485014" w:history="1">
            <w:r w:rsidR="000B7E76" w:rsidRPr="00C47F9C">
              <w:rPr>
                <w:rStyle w:val="Hyperlink"/>
                <w:noProof/>
              </w:rPr>
              <w:t>6.2</w:t>
            </w:r>
            <w:r w:rsidR="000B7E76">
              <w:rPr>
                <w:noProof/>
                <w:lang w:eastAsia="en-US"/>
              </w:rPr>
              <w:tab/>
            </w:r>
            <w:r w:rsidR="000B7E76" w:rsidRPr="00C47F9C">
              <w:rPr>
                <w:rStyle w:val="Hyperlink"/>
                <w:noProof/>
              </w:rPr>
              <w:t>Java</w:t>
            </w:r>
            <w:r w:rsidR="000B7E76">
              <w:rPr>
                <w:noProof/>
                <w:webHidden/>
              </w:rPr>
              <w:tab/>
            </w:r>
            <w:r w:rsidR="000B7E76">
              <w:rPr>
                <w:noProof/>
                <w:webHidden/>
              </w:rPr>
              <w:fldChar w:fldCharType="begin"/>
            </w:r>
            <w:r w:rsidR="000B7E76">
              <w:rPr>
                <w:noProof/>
                <w:webHidden/>
              </w:rPr>
              <w:instrText xml:space="preserve"> PAGEREF _Toc474485014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68286434" w14:textId="77777777" w:rsidR="000B7E76" w:rsidRDefault="00A07598">
          <w:pPr>
            <w:pStyle w:val="TOC2"/>
            <w:tabs>
              <w:tab w:val="left" w:pos="1080"/>
              <w:tab w:val="right" w:leader="dot" w:pos="9350"/>
            </w:tabs>
            <w:rPr>
              <w:noProof/>
              <w:lang w:eastAsia="en-US"/>
            </w:rPr>
          </w:pPr>
          <w:hyperlink w:anchor="_Toc474485015" w:history="1">
            <w:r w:rsidR="000B7E76" w:rsidRPr="00C47F9C">
              <w:rPr>
                <w:rStyle w:val="Hyperlink"/>
                <w:noProof/>
              </w:rPr>
              <w:t>6.3</w:t>
            </w:r>
            <w:r w:rsidR="000B7E76">
              <w:rPr>
                <w:noProof/>
                <w:lang w:eastAsia="en-US"/>
              </w:rPr>
              <w:tab/>
            </w:r>
            <w:r w:rsidR="000B7E76" w:rsidRPr="00C47F9C">
              <w:rPr>
                <w:rStyle w:val="Hyperlink"/>
                <w:noProof/>
              </w:rPr>
              <w:t>Eclipse IDE</w:t>
            </w:r>
            <w:r w:rsidR="000B7E76">
              <w:rPr>
                <w:noProof/>
                <w:webHidden/>
              </w:rPr>
              <w:tab/>
            </w:r>
            <w:r w:rsidR="000B7E76">
              <w:rPr>
                <w:noProof/>
                <w:webHidden/>
              </w:rPr>
              <w:fldChar w:fldCharType="begin"/>
            </w:r>
            <w:r w:rsidR="000B7E76">
              <w:rPr>
                <w:noProof/>
                <w:webHidden/>
              </w:rPr>
              <w:instrText xml:space="preserve"> PAGEREF _Toc474485015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70990B89" w14:textId="77777777" w:rsidR="000B7E76" w:rsidRDefault="00A07598">
          <w:pPr>
            <w:pStyle w:val="TOC2"/>
            <w:tabs>
              <w:tab w:val="left" w:pos="1080"/>
              <w:tab w:val="right" w:leader="dot" w:pos="9350"/>
            </w:tabs>
            <w:rPr>
              <w:noProof/>
              <w:lang w:eastAsia="en-US"/>
            </w:rPr>
          </w:pPr>
          <w:hyperlink w:anchor="_Toc474485016" w:history="1">
            <w:r w:rsidR="000B7E76" w:rsidRPr="00C47F9C">
              <w:rPr>
                <w:rStyle w:val="Hyperlink"/>
                <w:noProof/>
              </w:rPr>
              <w:t>6.4</w:t>
            </w:r>
            <w:r w:rsidR="000B7E76">
              <w:rPr>
                <w:noProof/>
                <w:lang w:eastAsia="en-US"/>
              </w:rPr>
              <w:tab/>
            </w:r>
            <w:r w:rsidR="000B7E76" w:rsidRPr="00C47F9C">
              <w:rPr>
                <w:rStyle w:val="Hyperlink"/>
                <w:noProof/>
              </w:rPr>
              <w:t>Maven</w:t>
            </w:r>
            <w:r w:rsidR="000B7E76">
              <w:rPr>
                <w:noProof/>
                <w:webHidden/>
              </w:rPr>
              <w:tab/>
            </w:r>
            <w:r w:rsidR="000B7E76">
              <w:rPr>
                <w:noProof/>
                <w:webHidden/>
              </w:rPr>
              <w:fldChar w:fldCharType="begin"/>
            </w:r>
            <w:r w:rsidR="000B7E76">
              <w:rPr>
                <w:noProof/>
                <w:webHidden/>
              </w:rPr>
              <w:instrText xml:space="preserve"> PAGEREF _Toc474485016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3A5C6F25" w14:textId="77777777" w:rsidR="000B7E76" w:rsidRDefault="00A07598">
          <w:pPr>
            <w:pStyle w:val="TOC2"/>
            <w:tabs>
              <w:tab w:val="left" w:pos="1080"/>
              <w:tab w:val="right" w:leader="dot" w:pos="9350"/>
            </w:tabs>
            <w:rPr>
              <w:noProof/>
              <w:lang w:eastAsia="en-US"/>
            </w:rPr>
          </w:pPr>
          <w:hyperlink w:anchor="_Toc474485017" w:history="1">
            <w:r w:rsidR="000B7E76" w:rsidRPr="00C47F9C">
              <w:rPr>
                <w:rStyle w:val="Hyperlink"/>
                <w:noProof/>
              </w:rPr>
              <w:t>6.5</w:t>
            </w:r>
            <w:r w:rsidR="000B7E76">
              <w:rPr>
                <w:noProof/>
                <w:lang w:eastAsia="en-US"/>
              </w:rPr>
              <w:tab/>
            </w:r>
            <w:r w:rsidR="000B7E76" w:rsidRPr="00C47F9C">
              <w:rPr>
                <w:rStyle w:val="Hyperlink"/>
                <w:noProof/>
              </w:rPr>
              <w:t>Git Version Control</w:t>
            </w:r>
            <w:r w:rsidR="000B7E76">
              <w:rPr>
                <w:noProof/>
                <w:webHidden/>
              </w:rPr>
              <w:tab/>
            </w:r>
            <w:r w:rsidR="000B7E76">
              <w:rPr>
                <w:noProof/>
                <w:webHidden/>
              </w:rPr>
              <w:fldChar w:fldCharType="begin"/>
            </w:r>
            <w:r w:rsidR="000B7E76">
              <w:rPr>
                <w:noProof/>
                <w:webHidden/>
              </w:rPr>
              <w:instrText xml:space="preserve"> PAGEREF _Toc474485017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0720B955" w14:textId="77777777" w:rsidR="000B7E76" w:rsidRDefault="00A07598">
          <w:pPr>
            <w:pStyle w:val="TOC2"/>
            <w:tabs>
              <w:tab w:val="left" w:pos="1080"/>
              <w:tab w:val="right" w:leader="dot" w:pos="9350"/>
            </w:tabs>
            <w:rPr>
              <w:noProof/>
              <w:lang w:eastAsia="en-US"/>
            </w:rPr>
          </w:pPr>
          <w:hyperlink w:anchor="_Toc474485018" w:history="1">
            <w:r w:rsidR="000B7E76" w:rsidRPr="00C47F9C">
              <w:rPr>
                <w:rStyle w:val="Hyperlink"/>
                <w:noProof/>
              </w:rPr>
              <w:t>6.6</w:t>
            </w:r>
            <w:r w:rsidR="000B7E76">
              <w:rPr>
                <w:noProof/>
                <w:lang w:eastAsia="en-US"/>
              </w:rPr>
              <w:tab/>
            </w:r>
            <w:r w:rsidR="000B7E76" w:rsidRPr="00C47F9C">
              <w:rPr>
                <w:rStyle w:val="Hyperlink"/>
                <w:noProof/>
              </w:rPr>
              <w:t>Building ODE Software Artifacts</w:t>
            </w:r>
            <w:r w:rsidR="000B7E76">
              <w:rPr>
                <w:noProof/>
                <w:webHidden/>
              </w:rPr>
              <w:tab/>
            </w:r>
            <w:r w:rsidR="000B7E76">
              <w:rPr>
                <w:noProof/>
                <w:webHidden/>
              </w:rPr>
              <w:fldChar w:fldCharType="begin"/>
            </w:r>
            <w:r w:rsidR="000B7E76">
              <w:rPr>
                <w:noProof/>
                <w:webHidden/>
              </w:rPr>
              <w:instrText xml:space="preserve"> PAGEREF _Toc474485018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D72B205"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000B7E76" w:rsidRPr="00C47F9C">
              <w:rPr>
                <w:rStyle w:val="Hyperlink"/>
                <w:noProof/>
              </w:rPr>
              <w:t>6.6.1</w:t>
            </w:r>
            <w:r w:rsidR="000B7E76">
              <w:rPr>
                <w:rFonts w:asciiTheme="minorHAnsi" w:eastAsiaTheme="minorEastAsia" w:hAnsiTheme="minorHAnsi" w:cstheme="minorBidi"/>
                <w:noProof/>
                <w:sz w:val="22"/>
                <w:szCs w:val="22"/>
              </w:rPr>
              <w:tab/>
            </w:r>
            <w:r w:rsidR="000B7E76" w:rsidRPr="00C47F9C">
              <w:rPr>
                <w:rStyle w:val="Hyperlink"/>
                <w:noProof/>
              </w:rPr>
              <w:t>Open-Source Repository</w:t>
            </w:r>
            <w:r w:rsidR="000B7E76">
              <w:rPr>
                <w:noProof/>
                <w:webHidden/>
              </w:rPr>
              <w:tab/>
            </w:r>
            <w:r w:rsidR="000B7E76">
              <w:rPr>
                <w:noProof/>
                <w:webHidden/>
              </w:rPr>
              <w:fldChar w:fldCharType="begin"/>
            </w:r>
            <w:r w:rsidR="000B7E76">
              <w:rPr>
                <w:noProof/>
                <w:webHidden/>
              </w:rPr>
              <w:instrText xml:space="preserve"> PAGEREF _Toc474485019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4242FE1"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000B7E76" w:rsidRPr="00C47F9C">
              <w:rPr>
                <w:rStyle w:val="Hyperlink"/>
                <w:noProof/>
              </w:rPr>
              <w:t>6.6.2</w:t>
            </w:r>
            <w:r w:rsidR="000B7E76">
              <w:rPr>
                <w:rFonts w:asciiTheme="minorHAnsi" w:eastAsiaTheme="minorEastAsia" w:hAnsiTheme="minorHAnsi" w:cstheme="minorBidi"/>
                <w:noProof/>
                <w:sz w:val="22"/>
                <w:szCs w:val="22"/>
              </w:rPr>
              <w:tab/>
            </w:r>
            <w:r w:rsidR="000B7E76" w:rsidRPr="00C47F9C">
              <w:rPr>
                <w:rStyle w:val="Hyperlink"/>
                <w:noProof/>
              </w:rPr>
              <w:t>Private Repository</w:t>
            </w:r>
            <w:r w:rsidR="000B7E76">
              <w:rPr>
                <w:noProof/>
                <w:webHidden/>
              </w:rPr>
              <w:tab/>
            </w:r>
            <w:r w:rsidR="000B7E76">
              <w:rPr>
                <w:noProof/>
                <w:webHidden/>
              </w:rPr>
              <w:fldChar w:fldCharType="begin"/>
            </w:r>
            <w:r w:rsidR="000B7E76">
              <w:rPr>
                <w:noProof/>
                <w:webHidden/>
              </w:rPr>
              <w:instrText xml:space="preserve"> PAGEREF _Toc474485020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7B4D77D8"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000B7E76" w:rsidRPr="00C47F9C">
              <w:rPr>
                <w:rStyle w:val="Hyperlink"/>
                <w:b/>
                <w:noProof/>
              </w:rPr>
              <w:t>6.6.3</w:t>
            </w:r>
            <w:r w:rsidR="000B7E76">
              <w:rPr>
                <w:rFonts w:asciiTheme="minorHAnsi" w:eastAsiaTheme="minorEastAsia" w:hAnsiTheme="minorHAnsi" w:cstheme="minorBidi"/>
                <w:noProof/>
                <w:sz w:val="22"/>
                <w:szCs w:val="22"/>
              </w:rPr>
              <w:tab/>
            </w:r>
            <w:r w:rsidR="000B7E76" w:rsidRPr="00C47F9C">
              <w:rPr>
                <w:rStyle w:val="Hyperlink"/>
                <w:noProof/>
              </w:rPr>
              <w:t>ODE Application Properties</w:t>
            </w:r>
            <w:r w:rsidR="000B7E76">
              <w:rPr>
                <w:noProof/>
                <w:webHidden/>
              </w:rPr>
              <w:tab/>
            </w:r>
            <w:r w:rsidR="000B7E76">
              <w:rPr>
                <w:noProof/>
                <w:webHidden/>
              </w:rPr>
              <w:fldChar w:fldCharType="begin"/>
            </w:r>
            <w:r w:rsidR="000B7E76">
              <w:rPr>
                <w:noProof/>
                <w:webHidden/>
              </w:rPr>
              <w:instrText xml:space="preserve"> PAGEREF _Toc474485021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65FB80A5"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000B7E76" w:rsidRPr="00C47F9C">
              <w:rPr>
                <w:rStyle w:val="Hyperlink"/>
                <w:noProof/>
              </w:rPr>
              <w:t>6.6.4</w:t>
            </w:r>
            <w:r w:rsidR="000B7E76">
              <w:rPr>
                <w:rFonts w:asciiTheme="minorHAnsi" w:eastAsiaTheme="minorEastAsia" w:hAnsiTheme="minorHAnsi" w:cstheme="minorBidi"/>
                <w:noProof/>
                <w:sz w:val="22"/>
                <w:szCs w:val="22"/>
              </w:rPr>
              <w:tab/>
            </w:r>
            <w:r w:rsidR="000B7E76" w:rsidRPr="00C47F9C">
              <w:rPr>
                <w:rStyle w:val="Hyperlink"/>
                <w:noProof/>
              </w:rPr>
              <w:t>ODE Logging Properties</w:t>
            </w:r>
            <w:r w:rsidR="000B7E76">
              <w:rPr>
                <w:noProof/>
                <w:webHidden/>
              </w:rPr>
              <w:tab/>
            </w:r>
            <w:r w:rsidR="000B7E76">
              <w:rPr>
                <w:noProof/>
                <w:webHidden/>
              </w:rPr>
              <w:fldChar w:fldCharType="begin"/>
            </w:r>
            <w:r w:rsidR="000B7E76">
              <w:rPr>
                <w:noProof/>
                <w:webHidden/>
              </w:rPr>
              <w:instrText xml:space="preserve"> PAGEREF _Toc474485022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7C83186C" w14:textId="77777777" w:rsidR="000B7E76" w:rsidRDefault="00A07598">
          <w:pPr>
            <w:pStyle w:val="TOC1"/>
            <w:tabs>
              <w:tab w:val="left" w:pos="480"/>
              <w:tab w:val="right" w:leader="dot" w:pos="9350"/>
            </w:tabs>
            <w:rPr>
              <w:noProof/>
              <w:lang w:eastAsia="en-US"/>
            </w:rPr>
          </w:pPr>
          <w:hyperlink w:anchor="_Toc474485023" w:history="1">
            <w:r w:rsidR="000B7E76" w:rsidRPr="00C47F9C">
              <w:rPr>
                <w:rStyle w:val="Hyperlink"/>
                <w:noProof/>
              </w:rPr>
              <w:t>7</w:t>
            </w:r>
            <w:r w:rsidR="000B7E76">
              <w:rPr>
                <w:noProof/>
                <w:lang w:eastAsia="en-US"/>
              </w:rPr>
              <w:tab/>
            </w:r>
            <w:r w:rsidR="000B7E76" w:rsidRPr="00C47F9C">
              <w:rPr>
                <w:rStyle w:val="Hyperlink"/>
                <w:noProof/>
              </w:rPr>
              <w:t>ODE INTERFACES</w:t>
            </w:r>
            <w:r w:rsidR="000B7E76">
              <w:rPr>
                <w:noProof/>
                <w:webHidden/>
              </w:rPr>
              <w:tab/>
            </w:r>
            <w:r w:rsidR="000B7E76">
              <w:rPr>
                <w:noProof/>
                <w:webHidden/>
              </w:rPr>
              <w:fldChar w:fldCharType="begin"/>
            </w:r>
            <w:r w:rsidR="000B7E76">
              <w:rPr>
                <w:noProof/>
                <w:webHidden/>
              </w:rPr>
              <w:instrText xml:space="preserve"> PAGEREF _Toc474485023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4C4CE94F" w14:textId="77777777" w:rsidR="000B7E76" w:rsidRDefault="00A07598">
          <w:pPr>
            <w:pStyle w:val="TOC2"/>
            <w:tabs>
              <w:tab w:val="left" w:pos="1080"/>
              <w:tab w:val="right" w:leader="dot" w:pos="9350"/>
            </w:tabs>
            <w:rPr>
              <w:noProof/>
              <w:lang w:eastAsia="en-US"/>
            </w:rPr>
          </w:pPr>
          <w:hyperlink w:anchor="_Toc474485024" w:history="1">
            <w:r w:rsidR="000B7E76" w:rsidRPr="00C47F9C">
              <w:rPr>
                <w:rStyle w:val="Hyperlink"/>
                <w:noProof/>
              </w:rPr>
              <w:t>7.1</w:t>
            </w:r>
            <w:r w:rsidR="000B7E76">
              <w:rPr>
                <w:noProof/>
                <w:lang w:eastAsia="en-US"/>
              </w:rPr>
              <w:tab/>
            </w:r>
            <w:r w:rsidR="000B7E76" w:rsidRPr="00C47F9C">
              <w:rPr>
                <w:rStyle w:val="Hyperlink"/>
                <w:noProof/>
              </w:rPr>
              <w:t>File Copy Data Deposit</w:t>
            </w:r>
            <w:r w:rsidR="000B7E76">
              <w:rPr>
                <w:noProof/>
                <w:webHidden/>
              </w:rPr>
              <w:tab/>
            </w:r>
            <w:r w:rsidR="000B7E76">
              <w:rPr>
                <w:noProof/>
                <w:webHidden/>
              </w:rPr>
              <w:fldChar w:fldCharType="begin"/>
            </w:r>
            <w:r w:rsidR="000B7E76">
              <w:rPr>
                <w:noProof/>
                <w:webHidden/>
              </w:rPr>
              <w:instrText xml:space="preserve"> PAGEREF _Toc474485024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3D9F6220" w14:textId="77777777" w:rsidR="000B7E76" w:rsidRDefault="00A07598">
          <w:pPr>
            <w:pStyle w:val="TOC2"/>
            <w:tabs>
              <w:tab w:val="left" w:pos="1080"/>
              <w:tab w:val="right" w:leader="dot" w:pos="9350"/>
            </w:tabs>
            <w:rPr>
              <w:noProof/>
              <w:lang w:eastAsia="en-US"/>
            </w:rPr>
          </w:pPr>
          <w:hyperlink w:anchor="_Toc474485025" w:history="1">
            <w:r w:rsidR="000B7E76" w:rsidRPr="00C47F9C">
              <w:rPr>
                <w:rStyle w:val="Hyperlink"/>
                <w:noProof/>
              </w:rPr>
              <w:t>7.2</w:t>
            </w:r>
            <w:r w:rsidR="000B7E76">
              <w:rPr>
                <w:noProof/>
                <w:lang w:eastAsia="en-US"/>
              </w:rPr>
              <w:tab/>
            </w:r>
            <w:r w:rsidR="000B7E76" w:rsidRPr="00C47F9C">
              <w:rPr>
                <w:rStyle w:val="Hyperlink"/>
                <w:noProof/>
              </w:rPr>
              <w:t>ODE REST API</w:t>
            </w:r>
            <w:r w:rsidR="000B7E76">
              <w:rPr>
                <w:noProof/>
                <w:webHidden/>
              </w:rPr>
              <w:tab/>
            </w:r>
            <w:r w:rsidR="000B7E76">
              <w:rPr>
                <w:noProof/>
                <w:webHidden/>
              </w:rPr>
              <w:fldChar w:fldCharType="begin"/>
            </w:r>
            <w:r w:rsidR="000B7E76">
              <w:rPr>
                <w:noProof/>
                <w:webHidden/>
              </w:rPr>
              <w:instrText xml:space="preserve"> PAGEREF _Toc474485025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26844B14"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000B7E76" w:rsidRPr="00C47F9C">
              <w:rPr>
                <w:rStyle w:val="Hyperlink"/>
                <w:b/>
                <w:noProof/>
              </w:rPr>
              <w:t>7.2.1</w:t>
            </w:r>
            <w:r w:rsidR="000B7E76">
              <w:rPr>
                <w:rFonts w:asciiTheme="minorHAnsi" w:eastAsiaTheme="minorEastAsia" w:hAnsiTheme="minorHAnsi" w:cstheme="minorBidi"/>
                <w:noProof/>
                <w:sz w:val="22"/>
                <w:szCs w:val="22"/>
              </w:rPr>
              <w:tab/>
            </w:r>
            <w:r w:rsidR="000B7E76" w:rsidRPr="00C47F9C">
              <w:rPr>
                <w:rStyle w:val="Hyperlink"/>
                <w:noProof/>
              </w:rPr>
              <w:t>Get Security Token (Future)</w:t>
            </w:r>
            <w:r w:rsidR="000B7E76">
              <w:rPr>
                <w:noProof/>
                <w:webHidden/>
              </w:rPr>
              <w:tab/>
            </w:r>
            <w:r w:rsidR="000B7E76">
              <w:rPr>
                <w:noProof/>
                <w:webHidden/>
              </w:rPr>
              <w:fldChar w:fldCharType="begin"/>
            </w:r>
            <w:r w:rsidR="000B7E76">
              <w:rPr>
                <w:noProof/>
                <w:webHidden/>
              </w:rPr>
              <w:instrText xml:space="preserve"> PAGEREF _Toc474485026 \h </w:instrText>
            </w:r>
            <w:r w:rsidR="000B7E76">
              <w:rPr>
                <w:noProof/>
                <w:webHidden/>
              </w:rPr>
            </w:r>
            <w:r w:rsidR="000B7E76">
              <w:rPr>
                <w:noProof/>
                <w:webHidden/>
              </w:rPr>
              <w:fldChar w:fldCharType="separate"/>
            </w:r>
            <w:r w:rsidR="000B7E76">
              <w:rPr>
                <w:noProof/>
                <w:webHidden/>
              </w:rPr>
              <w:t>16</w:t>
            </w:r>
            <w:r w:rsidR="000B7E76">
              <w:rPr>
                <w:noProof/>
                <w:webHidden/>
              </w:rPr>
              <w:fldChar w:fldCharType="end"/>
            </w:r>
          </w:hyperlink>
        </w:p>
        <w:p w14:paraId="3C4115DB"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000B7E76" w:rsidRPr="00C47F9C">
              <w:rPr>
                <w:rStyle w:val="Hyperlink"/>
                <w:b/>
                <w:noProof/>
              </w:rPr>
              <w:t>7.2.2</w:t>
            </w:r>
            <w:r w:rsidR="000B7E76">
              <w:rPr>
                <w:rFonts w:asciiTheme="minorHAnsi" w:eastAsiaTheme="minorEastAsia" w:hAnsiTheme="minorHAnsi" w:cstheme="minorBidi"/>
                <w:noProof/>
                <w:sz w:val="22"/>
                <w:szCs w:val="22"/>
              </w:rPr>
              <w:tab/>
            </w:r>
            <w:r w:rsidR="000B7E76" w:rsidRPr="00C47F9C">
              <w:rPr>
                <w:rStyle w:val="Hyperlink"/>
                <w:noProof/>
              </w:rPr>
              <w:t>Revoke Security Token (Future)</w:t>
            </w:r>
            <w:r w:rsidR="000B7E76">
              <w:rPr>
                <w:noProof/>
                <w:webHidden/>
              </w:rPr>
              <w:tab/>
            </w:r>
            <w:r w:rsidR="000B7E76">
              <w:rPr>
                <w:noProof/>
                <w:webHidden/>
              </w:rPr>
              <w:fldChar w:fldCharType="begin"/>
            </w:r>
            <w:r w:rsidR="000B7E76">
              <w:rPr>
                <w:noProof/>
                <w:webHidden/>
              </w:rPr>
              <w:instrText xml:space="preserve"> PAGEREF _Toc474485027 \h </w:instrText>
            </w:r>
            <w:r w:rsidR="000B7E76">
              <w:rPr>
                <w:noProof/>
                <w:webHidden/>
              </w:rPr>
            </w:r>
            <w:r w:rsidR="000B7E76">
              <w:rPr>
                <w:noProof/>
                <w:webHidden/>
              </w:rPr>
              <w:fldChar w:fldCharType="separate"/>
            </w:r>
            <w:r w:rsidR="000B7E76">
              <w:rPr>
                <w:noProof/>
                <w:webHidden/>
              </w:rPr>
              <w:t>17</w:t>
            </w:r>
            <w:r w:rsidR="000B7E76">
              <w:rPr>
                <w:noProof/>
                <w:webHidden/>
              </w:rPr>
              <w:fldChar w:fldCharType="end"/>
            </w:r>
          </w:hyperlink>
        </w:p>
        <w:p w14:paraId="27F0595D"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000B7E76" w:rsidRPr="00C47F9C">
              <w:rPr>
                <w:rStyle w:val="Hyperlink"/>
                <w:noProof/>
              </w:rPr>
              <w:t>7.2.3</w:t>
            </w:r>
            <w:r w:rsidR="000B7E76">
              <w:rPr>
                <w:rFonts w:asciiTheme="minorHAnsi" w:eastAsiaTheme="minorEastAsia" w:hAnsiTheme="minorHAnsi" w:cstheme="minorBidi"/>
                <w:noProof/>
                <w:sz w:val="22"/>
                <w:szCs w:val="22"/>
              </w:rPr>
              <w:tab/>
            </w:r>
            <w:r w:rsidR="000B7E76" w:rsidRPr="00C47F9C">
              <w:rPr>
                <w:rStyle w:val="Hyperlink"/>
                <w:noProof/>
              </w:rPr>
              <w:t>Upload BSM File</w:t>
            </w:r>
            <w:r w:rsidR="000B7E76">
              <w:rPr>
                <w:noProof/>
                <w:webHidden/>
              </w:rPr>
              <w:tab/>
            </w:r>
            <w:r w:rsidR="000B7E76">
              <w:rPr>
                <w:noProof/>
                <w:webHidden/>
              </w:rPr>
              <w:fldChar w:fldCharType="begin"/>
            </w:r>
            <w:r w:rsidR="000B7E76">
              <w:rPr>
                <w:noProof/>
                <w:webHidden/>
              </w:rPr>
              <w:instrText xml:space="preserve"> PAGEREF _Toc474485028 \h </w:instrText>
            </w:r>
            <w:r w:rsidR="000B7E76">
              <w:rPr>
                <w:noProof/>
                <w:webHidden/>
              </w:rPr>
            </w:r>
            <w:r w:rsidR="000B7E76">
              <w:rPr>
                <w:noProof/>
                <w:webHidden/>
              </w:rPr>
              <w:fldChar w:fldCharType="separate"/>
            </w:r>
            <w:r w:rsidR="000B7E76">
              <w:rPr>
                <w:noProof/>
                <w:webHidden/>
              </w:rPr>
              <w:t>18</w:t>
            </w:r>
            <w:r w:rsidR="000B7E76">
              <w:rPr>
                <w:noProof/>
                <w:webHidden/>
              </w:rPr>
              <w:fldChar w:fldCharType="end"/>
            </w:r>
          </w:hyperlink>
        </w:p>
        <w:p w14:paraId="4AA1005A"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000B7E76" w:rsidRPr="00C47F9C">
              <w:rPr>
                <w:rStyle w:val="Hyperlink"/>
                <w:noProof/>
              </w:rPr>
              <w:t>7.2.4</w:t>
            </w:r>
            <w:r w:rsidR="000B7E76">
              <w:rPr>
                <w:rFonts w:asciiTheme="minorHAnsi" w:eastAsiaTheme="minorEastAsia" w:hAnsiTheme="minorHAnsi" w:cstheme="minorBidi"/>
                <w:noProof/>
                <w:sz w:val="22"/>
                <w:szCs w:val="22"/>
              </w:rPr>
              <w:tab/>
            </w:r>
            <w:r w:rsidR="000B7E76" w:rsidRPr="00C47F9C">
              <w:rPr>
                <w:rStyle w:val="Hyperlink"/>
                <w:noProof/>
              </w:rPr>
              <w:t>ODE MANAGE SNMP API</w:t>
            </w:r>
            <w:r w:rsidR="000B7E76">
              <w:rPr>
                <w:noProof/>
                <w:webHidden/>
              </w:rPr>
              <w:tab/>
            </w:r>
            <w:r w:rsidR="000B7E76">
              <w:rPr>
                <w:noProof/>
                <w:webHidden/>
              </w:rPr>
              <w:fldChar w:fldCharType="begin"/>
            </w:r>
            <w:r w:rsidR="000B7E76">
              <w:rPr>
                <w:noProof/>
                <w:webHidden/>
              </w:rPr>
              <w:instrText xml:space="preserve"> PAGEREF _Toc474485029 \h </w:instrText>
            </w:r>
            <w:r w:rsidR="000B7E76">
              <w:rPr>
                <w:noProof/>
                <w:webHidden/>
              </w:rPr>
            </w:r>
            <w:r w:rsidR="000B7E76">
              <w:rPr>
                <w:noProof/>
                <w:webHidden/>
              </w:rPr>
              <w:fldChar w:fldCharType="separate"/>
            </w:r>
            <w:r w:rsidR="000B7E76">
              <w:rPr>
                <w:noProof/>
                <w:webHidden/>
              </w:rPr>
              <w:t>19</w:t>
            </w:r>
            <w:r w:rsidR="000B7E76">
              <w:rPr>
                <w:noProof/>
                <w:webHidden/>
              </w:rPr>
              <w:fldChar w:fldCharType="end"/>
            </w:r>
          </w:hyperlink>
        </w:p>
        <w:p w14:paraId="1D97660C"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000B7E76" w:rsidRPr="00C47F9C">
              <w:rPr>
                <w:rStyle w:val="Hyperlink"/>
                <w:noProof/>
              </w:rPr>
              <w:t>7.2.5</w:t>
            </w:r>
            <w:r w:rsidR="000B7E76">
              <w:rPr>
                <w:rFonts w:asciiTheme="minorHAnsi" w:eastAsiaTheme="minorEastAsia" w:hAnsiTheme="minorHAnsi" w:cstheme="minorBidi"/>
                <w:noProof/>
                <w:sz w:val="22"/>
                <w:szCs w:val="22"/>
              </w:rPr>
              <w:tab/>
            </w:r>
            <w:r w:rsidR="000B7E76" w:rsidRPr="00C47F9C">
              <w:rPr>
                <w:rStyle w:val="Hyperlink"/>
                <w:noProof/>
              </w:rPr>
              <w:t>ODE TIM Messages</w:t>
            </w:r>
            <w:r w:rsidR="000B7E76">
              <w:rPr>
                <w:noProof/>
                <w:webHidden/>
              </w:rPr>
              <w:tab/>
            </w:r>
            <w:r w:rsidR="000B7E76">
              <w:rPr>
                <w:noProof/>
                <w:webHidden/>
              </w:rPr>
              <w:fldChar w:fldCharType="begin"/>
            </w:r>
            <w:r w:rsidR="000B7E76">
              <w:rPr>
                <w:noProof/>
                <w:webHidden/>
              </w:rPr>
              <w:instrText xml:space="preserve"> PAGEREF _Toc474485030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54329CAC" w14:textId="77777777" w:rsidR="000B7E76" w:rsidRDefault="00A07598">
          <w:pPr>
            <w:pStyle w:val="TOC2"/>
            <w:tabs>
              <w:tab w:val="left" w:pos="1080"/>
              <w:tab w:val="right" w:leader="dot" w:pos="9350"/>
            </w:tabs>
            <w:rPr>
              <w:noProof/>
              <w:lang w:eastAsia="en-US"/>
            </w:rPr>
          </w:pPr>
          <w:hyperlink w:anchor="_Toc474485031" w:history="1">
            <w:r w:rsidR="000B7E76" w:rsidRPr="00C47F9C">
              <w:rPr>
                <w:rStyle w:val="Hyperlink"/>
                <w:noProof/>
              </w:rPr>
              <w:t>7.3</w:t>
            </w:r>
            <w:r w:rsidR="000B7E76">
              <w:rPr>
                <w:noProof/>
                <w:lang w:eastAsia="en-US"/>
              </w:rPr>
              <w:tab/>
            </w:r>
            <w:r w:rsidR="000B7E76" w:rsidRPr="00C47F9C">
              <w:rPr>
                <w:rStyle w:val="Hyperlink"/>
                <w:noProof/>
              </w:rPr>
              <w:t>ODE Streaming API</w:t>
            </w:r>
            <w:r w:rsidR="000B7E76">
              <w:rPr>
                <w:noProof/>
                <w:webHidden/>
              </w:rPr>
              <w:tab/>
            </w:r>
            <w:r w:rsidR="000B7E76">
              <w:rPr>
                <w:noProof/>
                <w:webHidden/>
              </w:rPr>
              <w:fldChar w:fldCharType="begin"/>
            </w:r>
            <w:r w:rsidR="000B7E76">
              <w:rPr>
                <w:noProof/>
                <w:webHidden/>
              </w:rPr>
              <w:instrText xml:space="preserve"> PAGEREF _Toc474485031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34B142CF"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000B7E76" w:rsidRPr="00C47F9C">
              <w:rPr>
                <w:rStyle w:val="Hyperlink"/>
                <w:noProof/>
              </w:rPr>
              <w:t>7.3.1</w:t>
            </w:r>
            <w:r w:rsidR="000B7E76">
              <w:rPr>
                <w:rFonts w:asciiTheme="minorHAnsi" w:eastAsiaTheme="minorEastAsia" w:hAnsiTheme="minorHAnsi" w:cstheme="minorBidi"/>
                <w:noProof/>
                <w:sz w:val="22"/>
                <w:szCs w:val="22"/>
              </w:rPr>
              <w:tab/>
            </w:r>
            <w:r w:rsidR="000B7E76" w:rsidRPr="00C47F9C">
              <w:rPr>
                <w:rStyle w:val="Hyperlink"/>
                <w:noProof/>
              </w:rPr>
              <w:t>Direct Kafka Interface</w:t>
            </w:r>
            <w:r w:rsidR="000B7E76">
              <w:rPr>
                <w:noProof/>
                <w:webHidden/>
              </w:rPr>
              <w:tab/>
            </w:r>
            <w:r w:rsidR="000B7E76">
              <w:rPr>
                <w:noProof/>
                <w:webHidden/>
              </w:rPr>
              <w:fldChar w:fldCharType="begin"/>
            </w:r>
            <w:r w:rsidR="000B7E76">
              <w:rPr>
                <w:noProof/>
                <w:webHidden/>
              </w:rPr>
              <w:instrText xml:space="preserve"> PAGEREF _Toc474485032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0F5CCE40"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000B7E76" w:rsidRPr="00C47F9C">
              <w:rPr>
                <w:rStyle w:val="Hyperlink"/>
                <w:noProof/>
              </w:rPr>
              <w:t>7.3.2</w:t>
            </w:r>
            <w:r w:rsidR="000B7E76">
              <w:rPr>
                <w:rFonts w:asciiTheme="minorHAnsi" w:eastAsiaTheme="minorEastAsia" w:hAnsiTheme="minorHAnsi" w:cstheme="minorBidi"/>
                <w:noProof/>
                <w:sz w:val="22"/>
                <w:szCs w:val="22"/>
              </w:rPr>
              <w:tab/>
            </w:r>
            <w:r w:rsidR="000B7E76" w:rsidRPr="00C47F9C">
              <w:rPr>
                <w:rStyle w:val="Hyperlink"/>
                <w:noProof/>
              </w:rPr>
              <w:t>ODE WebSocket Interface</w:t>
            </w:r>
            <w:r w:rsidR="000B7E76">
              <w:rPr>
                <w:noProof/>
                <w:webHidden/>
              </w:rPr>
              <w:tab/>
            </w:r>
            <w:r w:rsidR="000B7E76">
              <w:rPr>
                <w:noProof/>
                <w:webHidden/>
              </w:rPr>
              <w:fldChar w:fldCharType="begin"/>
            </w:r>
            <w:r w:rsidR="000B7E76">
              <w:rPr>
                <w:noProof/>
                <w:webHidden/>
              </w:rPr>
              <w:instrText xml:space="preserve"> PAGEREF _Toc474485033 \h </w:instrText>
            </w:r>
            <w:r w:rsidR="000B7E76">
              <w:rPr>
                <w:noProof/>
                <w:webHidden/>
              </w:rPr>
            </w:r>
            <w:r w:rsidR="000B7E76">
              <w:rPr>
                <w:noProof/>
                <w:webHidden/>
              </w:rPr>
              <w:fldChar w:fldCharType="separate"/>
            </w:r>
            <w:r w:rsidR="000B7E76">
              <w:rPr>
                <w:noProof/>
                <w:webHidden/>
              </w:rPr>
              <w:t>21</w:t>
            </w:r>
            <w:r w:rsidR="000B7E76">
              <w:rPr>
                <w:noProof/>
                <w:webHidden/>
              </w:rPr>
              <w:fldChar w:fldCharType="end"/>
            </w:r>
          </w:hyperlink>
        </w:p>
        <w:p w14:paraId="766138ED" w14:textId="77777777" w:rsidR="000B7E76" w:rsidRDefault="00A07598">
          <w:pPr>
            <w:pStyle w:val="TOC2"/>
            <w:tabs>
              <w:tab w:val="left" w:pos="1080"/>
              <w:tab w:val="right" w:leader="dot" w:pos="9350"/>
            </w:tabs>
            <w:rPr>
              <w:noProof/>
              <w:lang w:eastAsia="en-US"/>
            </w:rPr>
          </w:pPr>
          <w:hyperlink w:anchor="_Toc474485034" w:history="1">
            <w:r w:rsidR="000B7E76" w:rsidRPr="00C47F9C">
              <w:rPr>
                <w:rStyle w:val="Hyperlink"/>
                <w:noProof/>
              </w:rPr>
              <w:t>7.4</w:t>
            </w:r>
            <w:r w:rsidR="000B7E76">
              <w:rPr>
                <w:noProof/>
                <w:lang w:eastAsia="en-US"/>
              </w:rPr>
              <w:tab/>
            </w:r>
            <w:r w:rsidR="000B7E76" w:rsidRPr="00C47F9C">
              <w:rPr>
                <w:rStyle w:val="Hyperlink"/>
                <w:noProof/>
              </w:rPr>
              <w:t>ODE Request Schemas</w:t>
            </w:r>
            <w:r w:rsidR="000B7E76">
              <w:rPr>
                <w:noProof/>
                <w:webHidden/>
              </w:rPr>
              <w:tab/>
            </w:r>
            <w:r w:rsidR="000B7E76">
              <w:rPr>
                <w:noProof/>
                <w:webHidden/>
              </w:rPr>
              <w:fldChar w:fldCharType="begin"/>
            </w:r>
            <w:r w:rsidR="000B7E76">
              <w:rPr>
                <w:noProof/>
                <w:webHidden/>
              </w:rPr>
              <w:instrText xml:space="preserve"> PAGEREF _Toc474485034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0AD1C779"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000B7E76" w:rsidRPr="00C47F9C">
              <w:rPr>
                <w:rStyle w:val="Hyperlink"/>
                <w:noProof/>
              </w:rPr>
              <w:t>7.4.1</w:t>
            </w:r>
            <w:r w:rsidR="000B7E76">
              <w:rPr>
                <w:rFonts w:asciiTheme="minorHAnsi" w:eastAsiaTheme="minorEastAsia" w:hAnsiTheme="minorHAnsi" w:cstheme="minorBidi"/>
                <w:noProof/>
                <w:sz w:val="22"/>
                <w:szCs w:val="22"/>
              </w:rPr>
              <w:tab/>
            </w:r>
            <w:r w:rsidR="000B7E76" w:rsidRPr="00C47F9C">
              <w:rPr>
                <w:rStyle w:val="Hyperlink"/>
                <w:noProof/>
              </w:rPr>
              <w:t>Subscription Data Request</w:t>
            </w:r>
            <w:r w:rsidR="000B7E76">
              <w:rPr>
                <w:noProof/>
                <w:webHidden/>
              </w:rPr>
              <w:tab/>
            </w:r>
            <w:r w:rsidR="000B7E76">
              <w:rPr>
                <w:noProof/>
                <w:webHidden/>
              </w:rPr>
              <w:fldChar w:fldCharType="begin"/>
            </w:r>
            <w:r w:rsidR="000B7E76">
              <w:rPr>
                <w:noProof/>
                <w:webHidden/>
              </w:rPr>
              <w:instrText xml:space="preserve"> PAGEREF _Toc474485035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2CDE2BAC" w14:textId="77777777" w:rsidR="000B7E76" w:rsidRDefault="00A07598">
          <w:pPr>
            <w:pStyle w:val="TOC2"/>
            <w:tabs>
              <w:tab w:val="left" w:pos="1080"/>
              <w:tab w:val="right" w:leader="dot" w:pos="9350"/>
            </w:tabs>
            <w:rPr>
              <w:noProof/>
              <w:lang w:eastAsia="en-US"/>
            </w:rPr>
          </w:pPr>
          <w:hyperlink w:anchor="_Toc474485036" w:history="1">
            <w:r w:rsidR="000B7E76" w:rsidRPr="00C47F9C">
              <w:rPr>
                <w:rStyle w:val="Hyperlink"/>
                <w:noProof/>
              </w:rPr>
              <w:t>7.5</w:t>
            </w:r>
            <w:r w:rsidR="000B7E76">
              <w:rPr>
                <w:noProof/>
                <w:lang w:eastAsia="en-US"/>
              </w:rPr>
              <w:tab/>
            </w:r>
            <w:r w:rsidR="000B7E76" w:rsidRPr="00C47F9C">
              <w:rPr>
                <w:rStyle w:val="Hyperlink"/>
                <w:noProof/>
              </w:rPr>
              <w:t>ODE Response Schemas</w:t>
            </w:r>
            <w:r w:rsidR="000B7E76">
              <w:rPr>
                <w:noProof/>
                <w:webHidden/>
              </w:rPr>
              <w:tab/>
            </w:r>
            <w:r w:rsidR="000B7E76">
              <w:rPr>
                <w:noProof/>
                <w:webHidden/>
              </w:rPr>
              <w:fldChar w:fldCharType="begin"/>
            </w:r>
            <w:r w:rsidR="000B7E76">
              <w:rPr>
                <w:noProof/>
                <w:webHidden/>
              </w:rPr>
              <w:instrText xml:space="preserve"> PAGEREF _Toc474485036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623E4098"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000B7E76" w:rsidRPr="00C47F9C">
              <w:rPr>
                <w:rStyle w:val="Hyperlink"/>
                <w:noProof/>
              </w:rPr>
              <w:t>7.5.1</w:t>
            </w:r>
            <w:r w:rsidR="000B7E76">
              <w:rPr>
                <w:rFonts w:asciiTheme="minorHAnsi" w:eastAsiaTheme="minorEastAsia" w:hAnsiTheme="minorHAnsi" w:cstheme="minorBidi"/>
                <w:noProof/>
                <w:sz w:val="22"/>
                <w:szCs w:val="22"/>
              </w:rPr>
              <w:tab/>
            </w:r>
            <w:r w:rsidR="000B7E76" w:rsidRPr="00C47F9C">
              <w:rPr>
                <w:rStyle w:val="Hyperlink"/>
                <w:noProof/>
              </w:rPr>
              <w:t>ODE Data Message</w:t>
            </w:r>
            <w:r w:rsidR="000B7E76">
              <w:rPr>
                <w:noProof/>
                <w:webHidden/>
              </w:rPr>
              <w:tab/>
            </w:r>
            <w:r w:rsidR="000B7E76">
              <w:rPr>
                <w:noProof/>
                <w:webHidden/>
              </w:rPr>
              <w:fldChar w:fldCharType="begin"/>
            </w:r>
            <w:r w:rsidR="000B7E76">
              <w:rPr>
                <w:noProof/>
                <w:webHidden/>
              </w:rPr>
              <w:instrText xml:space="preserve"> PAGEREF _Toc474485037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094102A1"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000B7E76" w:rsidRPr="00C47F9C">
              <w:rPr>
                <w:rStyle w:val="Hyperlink"/>
                <w:noProof/>
              </w:rPr>
              <w:t>7.5.2</w:t>
            </w:r>
            <w:r w:rsidR="000B7E76">
              <w:rPr>
                <w:rFonts w:asciiTheme="minorHAnsi" w:eastAsiaTheme="minorEastAsia" w:hAnsiTheme="minorHAnsi" w:cstheme="minorBidi"/>
                <w:noProof/>
                <w:sz w:val="22"/>
                <w:szCs w:val="22"/>
              </w:rPr>
              <w:tab/>
            </w:r>
            <w:r w:rsidR="000B7E76" w:rsidRPr="00C47F9C">
              <w:rPr>
                <w:rStyle w:val="Hyperlink"/>
                <w:noProof/>
              </w:rPr>
              <w:t>ODE Message Metadata</w:t>
            </w:r>
            <w:r w:rsidR="000B7E76">
              <w:rPr>
                <w:noProof/>
                <w:webHidden/>
              </w:rPr>
              <w:tab/>
            </w:r>
            <w:r w:rsidR="000B7E76">
              <w:rPr>
                <w:noProof/>
                <w:webHidden/>
              </w:rPr>
              <w:fldChar w:fldCharType="begin"/>
            </w:r>
            <w:r w:rsidR="000B7E76">
              <w:rPr>
                <w:noProof/>
                <w:webHidden/>
              </w:rPr>
              <w:instrText xml:space="preserve"> PAGEREF _Toc474485038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1E0E942F"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000B7E76" w:rsidRPr="00C47F9C">
              <w:rPr>
                <w:rStyle w:val="Hyperlink"/>
                <w:noProof/>
              </w:rPr>
              <w:t>7.5.3</w:t>
            </w:r>
            <w:r w:rsidR="000B7E76">
              <w:rPr>
                <w:rFonts w:asciiTheme="minorHAnsi" w:eastAsiaTheme="minorEastAsia" w:hAnsiTheme="minorHAnsi" w:cstheme="minorBidi"/>
                <w:noProof/>
                <w:sz w:val="22"/>
                <w:szCs w:val="22"/>
              </w:rPr>
              <w:tab/>
            </w:r>
            <w:r w:rsidR="000B7E76" w:rsidRPr="00C47F9C">
              <w:rPr>
                <w:rStyle w:val="Hyperlink"/>
                <w:noProof/>
              </w:rPr>
              <w:t>ODE Payload Violation</w:t>
            </w:r>
            <w:r w:rsidR="000B7E76">
              <w:rPr>
                <w:noProof/>
                <w:webHidden/>
              </w:rPr>
              <w:tab/>
            </w:r>
            <w:r w:rsidR="000B7E76">
              <w:rPr>
                <w:noProof/>
                <w:webHidden/>
              </w:rPr>
              <w:fldChar w:fldCharType="begin"/>
            </w:r>
            <w:r w:rsidR="000B7E76">
              <w:rPr>
                <w:noProof/>
                <w:webHidden/>
              </w:rPr>
              <w:instrText xml:space="preserve"> PAGEREF _Toc474485039 \h </w:instrText>
            </w:r>
            <w:r w:rsidR="000B7E76">
              <w:rPr>
                <w:noProof/>
                <w:webHidden/>
              </w:rPr>
            </w:r>
            <w:r w:rsidR="000B7E76">
              <w:rPr>
                <w:noProof/>
                <w:webHidden/>
              </w:rPr>
              <w:fldChar w:fldCharType="separate"/>
            </w:r>
            <w:r w:rsidR="000B7E76">
              <w:rPr>
                <w:noProof/>
                <w:webHidden/>
              </w:rPr>
              <w:t>25</w:t>
            </w:r>
            <w:r w:rsidR="000B7E76">
              <w:rPr>
                <w:noProof/>
                <w:webHidden/>
              </w:rPr>
              <w:fldChar w:fldCharType="end"/>
            </w:r>
          </w:hyperlink>
        </w:p>
        <w:p w14:paraId="3057A3AB"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000B7E76" w:rsidRPr="00C47F9C">
              <w:rPr>
                <w:rStyle w:val="Hyperlink"/>
                <w:noProof/>
              </w:rPr>
              <w:t>7.5.4</w:t>
            </w:r>
            <w:r w:rsidR="000B7E76">
              <w:rPr>
                <w:rFonts w:asciiTheme="minorHAnsi" w:eastAsiaTheme="minorEastAsia" w:hAnsiTheme="minorHAnsi" w:cstheme="minorBidi"/>
                <w:noProof/>
                <w:sz w:val="22"/>
                <w:szCs w:val="22"/>
              </w:rPr>
              <w:tab/>
            </w:r>
            <w:r w:rsidR="000B7E76" w:rsidRPr="00C47F9C">
              <w:rPr>
                <w:rStyle w:val="Hyperlink"/>
                <w:noProof/>
              </w:rPr>
              <w:t>ODE GET TOKEN Response</w:t>
            </w:r>
            <w:r w:rsidR="000B7E76">
              <w:rPr>
                <w:noProof/>
                <w:webHidden/>
              </w:rPr>
              <w:tab/>
            </w:r>
            <w:r w:rsidR="000B7E76">
              <w:rPr>
                <w:noProof/>
                <w:webHidden/>
              </w:rPr>
              <w:fldChar w:fldCharType="begin"/>
            </w:r>
            <w:r w:rsidR="000B7E76">
              <w:rPr>
                <w:noProof/>
                <w:webHidden/>
              </w:rPr>
              <w:instrText xml:space="preserve"> PAGEREF _Toc474485040 \h </w:instrText>
            </w:r>
            <w:r w:rsidR="000B7E76">
              <w:rPr>
                <w:noProof/>
                <w:webHidden/>
              </w:rPr>
            </w:r>
            <w:r w:rsidR="000B7E76">
              <w:rPr>
                <w:noProof/>
                <w:webHidden/>
              </w:rPr>
              <w:fldChar w:fldCharType="separate"/>
            </w:r>
            <w:r w:rsidR="000B7E76">
              <w:rPr>
                <w:noProof/>
                <w:webHidden/>
              </w:rPr>
              <w:t>26</w:t>
            </w:r>
            <w:r w:rsidR="000B7E76">
              <w:rPr>
                <w:noProof/>
                <w:webHidden/>
              </w:rPr>
              <w:fldChar w:fldCharType="end"/>
            </w:r>
          </w:hyperlink>
        </w:p>
        <w:p w14:paraId="2D2EB3BC"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000B7E76" w:rsidRPr="00C47F9C">
              <w:rPr>
                <w:rStyle w:val="Hyperlink"/>
                <w:noProof/>
              </w:rPr>
              <w:t>7.5.5</w:t>
            </w:r>
            <w:r w:rsidR="000B7E76">
              <w:rPr>
                <w:rFonts w:asciiTheme="minorHAnsi" w:eastAsiaTheme="minorEastAsia" w:hAnsiTheme="minorHAnsi" w:cstheme="minorBidi"/>
                <w:noProof/>
                <w:sz w:val="22"/>
                <w:szCs w:val="22"/>
              </w:rPr>
              <w:tab/>
            </w:r>
            <w:r w:rsidR="000B7E76" w:rsidRPr="00C47F9C">
              <w:rPr>
                <w:rStyle w:val="Hyperlink"/>
                <w:noProof/>
              </w:rPr>
              <w:t>ODE Status Message</w:t>
            </w:r>
            <w:r w:rsidR="000B7E76">
              <w:rPr>
                <w:noProof/>
                <w:webHidden/>
              </w:rPr>
              <w:tab/>
            </w:r>
            <w:r w:rsidR="000B7E76">
              <w:rPr>
                <w:noProof/>
                <w:webHidden/>
              </w:rPr>
              <w:fldChar w:fldCharType="begin"/>
            </w:r>
            <w:r w:rsidR="000B7E76">
              <w:rPr>
                <w:noProof/>
                <w:webHidden/>
              </w:rPr>
              <w:instrText xml:space="preserve"> PAGEREF _Toc474485041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73B1FA40"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000B7E76" w:rsidRPr="00C47F9C">
              <w:rPr>
                <w:rStyle w:val="Hyperlink"/>
                <w:noProof/>
              </w:rPr>
              <w:t>7.5.6</w:t>
            </w:r>
            <w:r w:rsidR="000B7E76">
              <w:rPr>
                <w:rFonts w:asciiTheme="minorHAnsi" w:eastAsiaTheme="minorEastAsia" w:hAnsiTheme="minorHAnsi" w:cstheme="minorBidi"/>
                <w:noProof/>
                <w:sz w:val="22"/>
                <w:szCs w:val="22"/>
              </w:rPr>
              <w:tab/>
            </w:r>
            <w:r w:rsidR="000B7E76" w:rsidRPr="00C47F9C">
              <w:rPr>
                <w:rStyle w:val="Hyperlink"/>
                <w:noProof/>
              </w:rPr>
              <w:t>ODE Control Message</w:t>
            </w:r>
            <w:r w:rsidR="000B7E76">
              <w:rPr>
                <w:noProof/>
                <w:webHidden/>
              </w:rPr>
              <w:tab/>
            </w:r>
            <w:r w:rsidR="000B7E76">
              <w:rPr>
                <w:noProof/>
                <w:webHidden/>
              </w:rPr>
              <w:fldChar w:fldCharType="begin"/>
            </w:r>
            <w:r w:rsidR="000B7E76">
              <w:rPr>
                <w:noProof/>
                <w:webHidden/>
              </w:rPr>
              <w:instrText xml:space="preserve"> PAGEREF _Toc474485042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0DDA69FB"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000B7E76" w:rsidRPr="00C47F9C">
              <w:rPr>
                <w:rStyle w:val="Hyperlink"/>
                <w:noProof/>
              </w:rPr>
              <w:t>7.5.7</w:t>
            </w:r>
            <w:r w:rsidR="000B7E76">
              <w:rPr>
                <w:rFonts w:asciiTheme="minorHAnsi" w:eastAsiaTheme="minorEastAsia" w:hAnsiTheme="minorHAnsi" w:cstheme="minorBidi"/>
                <w:noProof/>
                <w:sz w:val="22"/>
                <w:szCs w:val="22"/>
              </w:rPr>
              <w:tab/>
            </w:r>
            <w:r w:rsidR="000B7E76" w:rsidRPr="00C47F9C">
              <w:rPr>
                <w:rStyle w:val="Hyperlink"/>
                <w:noProof/>
              </w:rPr>
              <w:t>ODE Data Message Payload</w:t>
            </w:r>
            <w:r w:rsidR="000B7E76">
              <w:rPr>
                <w:noProof/>
                <w:webHidden/>
              </w:rPr>
              <w:tab/>
            </w:r>
            <w:r w:rsidR="000B7E76">
              <w:rPr>
                <w:noProof/>
                <w:webHidden/>
              </w:rPr>
              <w:fldChar w:fldCharType="begin"/>
            </w:r>
            <w:r w:rsidR="000B7E76">
              <w:rPr>
                <w:noProof/>
                <w:webHidden/>
              </w:rPr>
              <w:instrText xml:space="preserve"> PAGEREF _Toc474485043 \h </w:instrText>
            </w:r>
            <w:r w:rsidR="000B7E76">
              <w:rPr>
                <w:noProof/>
                <w:webHidden/>
              </w:rPr>
            </w:r>
            <w:r w:rsidR="000B7E76">
              <w:rPr>
                <w:noProof/>
                <w:webHidden/>
              </w:rPr>
              <w:fldChar w:fldCharType="separate"/>
            </w:r>
            <w:r w:rsidR="000B7E76">
              <w:rPr>
                <w:noProof/>
                <w:webHidden/>
              </w:rPr>
              <w:t>28</w:t>
            </w:r>
            <w:r w:rsidR="000B7E76">
              <w:rPr>
                <w:noProof/>
                <w:webHidden/>
              </w:rPr>
              <w:fldChar w:fldCharType="end"/>
            </w:r>
          </w:hyperlink>
        </w:p>
        <w:p w14:paraId="0F20780F" w14:textId="77777777" w:rsidR="000B7E76" w:rsidRDefault="00A07598">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000B7E76" w:rsidRPr="00C47F9C">
              <w:rPr>
                <w:rStyle w:val="Hyperlink"/>
                <w:noProof/>
              </w:rPr>
              <w:t>7.5.8</w:t>
            </w:r>
            <w:r w:rsidR="000B7E76">
              <w:rPr>
                <w:rFonts w:asciiTheme="minorHAnsi" w:eastAsiaTheme="minorEastAsia" w:hAnsiTheme="minorHAnsi" w:cstheme="minorBidi"/>
                <w:noProof/>
                <w:sz w:val="22"/>
                <w:szCs w:val="22"/>
              </w:rPr>
              <w:tab/>
            </w:r>
            <w:r w:rsidR="000B7E76" w:rsidRPr="00C47F9C">
              <w:rPr>
                <w:rStyle w:val="Hyperlink"/>
                <w:noProof/>
              </w:rPr>
              <w:t>ODE Data Message Supporting Data Structures</w:t>
            </w:r>
            <w:r w:rsidR="000B7E76">
              <w:rPr>
                <w:noProof/>
                <w:webHidden/>
              </w:rPr>
              <w:tab/>
            </w:r>
            <w:r w:rsidR="000B7E76">
              <w:rPr>
                <w:noProof/>
                <w:webHidden/>
              </w:rPr>
              <w:fldChar w:fldCharType="begin"/>
            </w:r>
            <w:r w:rsidR="000B7E76">
              <w:rPr>
                <w:noProof/>
                <w:webHidden/>
              </w:rPr>
              <w:instrText xml:space="preserve"> PAGEREF _Toc474485044 \h </w:instrText>
            </w:r>
            <w:r w:rsidR="000B7E76">
              <w:rPr>
                <w:noProof/>
                <w:webHidden/>
              </w:rPr>
            </w:r>
            <w:r w:rsidR="000B7E76">
              <w:rPr>
                <w:noProof/>
                <w:webHidden/>
              </w:rPr>
              <w:fldChar w:fldCharType="separate"/>
            </w:r>
            <w:r w:rsidR="000B7E76">
              <w:rPr>
                <w:noProof/>
                <w:webHidden/>
              </w:rPr>
              <w:t>29</w:t>
            </w:r>
            <w:r w:rsidR="000B7E76">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485006"/>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A956BC">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A956BC">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A956BC">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4AF2C42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2" w:author="Musavi, Hamid [USA]" w:date="2017-03-06T11:13:00Z">
              <w:r>
                <w:rPr>
                  <w:sz w:val="20"/>
                  <w:szCs w:val="20"/>
                </w:rPr>
                <w:t>Hamid Musavi</w:t>
              </w:r>
            </w:ins>
          </w:p>
        </w:tc>
        <w:tc>
          <w:tcPr>
            <w:tcW w:w="1529" w:type="dxa"/>
          </w:tcPr>
          <w:p w14:paraId="46FDC20E" w14:textId="5E5C696E"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3" w:author="Musavi, Hamid [USA]" w:date="2017-03-06T11:13:00Z">
              <w:r>
                <w:rPr>
                  <w:sz w:val="20"/>
                  <w:szCs w:val="20"/>
                </w:rPr>
                <w:t>3/6/2017</w:t>
              </w:r>
            </w:ins>
          </w:p>
        </w:tc>
        <w:tc>
          <w:tcPr>
            <w:tcW w:w="4841" w:type="dxa"/>
          </w:tcPr>
          <w:p w14:paraId="100A6E80" w14:textId="6E80F3BD"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ins w:id="4" w:author="Musavi, Hamid [USA]" w:date="2017-03-06T11:13:00Z">
              <w:r>
                <w:rPr>
                  <w:sz w:val="20"/>
                  <w:szCs w:val="20"/>
                </w:rPr>
                <w:t xml:space="preserve">Updated document for </w:t>
              </w:r>
            </w:ins>
            <w:ins w:id="5" w:author="Musavi, Hamid [USA]" w:date="2017-03-06T11:14:00Z">
              <w:r>
                <w:fldChar w:fldCharType="begin"/>
              </w:r>
              <w:r>
                <w:instrText xml:space="preserve"> HYPERLINK "https://usdotjpoode.atlassian.net/browse/ODE-146" \o "View this issue" </w:instrText>
              </w:r>
              <w:r>
                <w:fldChar w:fldCharType="separate"/>
              </w:r>
              <w:r>
                <w:rPr>
                  <w:rStyle w:val="Hyperlink"/>
                  <w:color w:val="3B73AF"/>
                  <w:sz w:val="21"/>
                  <w:szCs w:val="21"/>
                  <w:shd w:val="clear" w:color="auto" w:fill="FFFFFF"/>
                </w:rPr>
                <w:t>ODE-</w:t>
              </w:r>
              <w:r>
                <w:rPr>
                  <w:rStyle w:val="Hyperlink"/>
                  <w:color w:val="3B73AF"/>
                  <w:sz w:val="21"/>
                  <w:szCs w:val="21"/>
                  <w:shd w:val="clear" w:color="auto" w:fill="FFFFFF"/>
                </w:rPr>
                <w:t>1</w:t>
              </w:r>
              <w:r>
                <w:rPr>
                  <w:rStyle w:val="Hyperlink"/>
                  <w:color w:val="3B73AF"/>
                  <w:sz w:val="21"/>
                  <w:szCs w:val="21"/>
                  <w:shd w:val="clear" w:color="auto" w:fill="FFFFFF"/>
                </w:rPr>
                <w:t>46</w:t>
              </w:r>
              <w:r>
                <w:fldChar w:fldCharType="end"/>
              </w:r>
            </w:ins>
          </w:p>
        </w:tc>
      </w:tr>
      <w:tr w:rsidR="00314B85" w14:paraId="47CB5EC8" w14:textId="77777777" w:rsidTr="00A956BC">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A956BC">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6" w:name="_Toc464836202"/>
      <w:bookmarkStart w:id="7" w:name="_Toc474485007"/>
      <w:r w:rsidRPr="00314B85">
        <w:t>Introduction</w:t>
      </w:r>
      <w:bookmarkEnd w:id="6"/>
      <w:bookmarkEnd w:id="7"/>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18" w:history="1">
        <w:r w:rsidR="003819EC" w:rsidRPr="00553903">
          <w:rPr>
            <w:rStyle w:val="Hyperlink"/>
          </w:rPr>
          <w:t>issue</w:t>
        </w:r>
      </w:hyperlink>
      <w:r w:rsidR="003819EC">
        <w:t>” in the project’s GitHub repository (</w:t>
      </w:r>
      <w:hyperlink r:id="rId19"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8" w:name="_Toc474485008"/>
      <w:r>
        <w:t xml:space="preserve">Project </w:t>
      </w:r>
      <w:r w:rsidR="00F65242">
        <w:t>Overview</w:t>
      </w:r>
      <w:bookmarkEnd w:id="8"/>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9" w:name="_Toc474485009"/>
      <w:r>
        <w:t xml:space="preserve">System </w:t>
      </w:r>
      <w:r w:rsidR="00D83260">
        <w:t>Overview</w:t>
      </w:r>
      <w:bookmarkEnd w:id="9"/>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15pt" o:ole="">
            <v:imagedata r:id="rId20" o:title=""/>
          </v:shape>
          <o:OLEObject Type="Embed" ProgID="Visio.Drawing.15" ShapeID="_x0000_i1025" DrawAspect="Content" ObjectID="_1550335527" r:id="rId21"/>
        </w:object>
      </w:r>
    </w:p>
    <w:p w14:paraId="767F147D" w14:textId="762851B2" w:rsidR="00453261" w:rsidRDefault="00453261" w:rsidP="00B473AE">
      <w:pPr>
        <w:pStyle w:val="Caption"/>
        <w:jc w:val="center"/>
      </w:pPr>
      <w:bookmarkStart w:id="10" w:name="_Ref470259075"/>
      <w:bookmarkStart w:id="11" w:name="_Ref470259081"/>
      <w:r>
        <w:t xml:space="preserve">Figure </w:t>
      </w:r>
      <w:r w:rsidR="00553AA4">
        <w:fldChar w:fldCharType="begin"/>
      </w:r>
      <w:r w:rsidR="00553AA4">
        <w:instrText xml:space="preserve"> SEQ Figure \* ARABIC </w:instrText>
      </w:r>
      <w:r w:rsidR="00553AA4">
        <w:fldChar w:fldCharType="separate"/>
      </w:r>
      <w:r w:rsidR="00B54D4D">
        <w:rPr>
          <w:noProof/>
        </w:rPr>
        <w:t>1</w:t>
      </w:r>
      <w:r w:rsidR="00553AA4">
        <w:rPr>
          <w:noProof/>
        </w:rPr>
        <w:fldChar w:fldCharType="end"/>
      </w:r>
      <w:bookmarkEnd w:id="10"/>
      <w:r>
        <w:t xml:space="preserve"> - ODE System Data Producers and Consumers</w:t>
      </w:r>
      <w:bookmarkEnd w:id="11"/>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2" w:name="_Toc462052213"/>
      <w:bookmarkStart w:id="13" w:name="_Toc474485010"/>
      <w:r w:rsidRPr="00116242">
        <w:t>Audience</w:t>
      </w:r>
      <w:bookmarkEnd w:id="12"/>
      <w:bookmarkEnd w:id="13"/>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4" w:name="_Toc462052214"/>
      <w:bookmarkStart w:id="15" w:name="_Toc474485011"/>
      <w:r w:rsidRPr="00116242">
        <w:lastRenderedPageBreak/>
        <w:t>Glossary</w:t>
      </w:r>
      <w:bookmarkEnd w:id="14"/>
      <w:bookmarkEnd w:id="15"/>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2"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6" w:name="_Toc462052215"/>
      <w:bookmarkStart w:id="17" w:name="_Toc474485012"/>
      <w:r>
        <w:t xml:space="preserve">ODE </w:t>
      </w:r>
      <w:r w:rsidRPr="008F6528">
        <w:t>DEVELOPMENT ENVIRONMENT</w:t>
      </w:r>
      <w:bookmarkEnd w:id="16"/>
      <w:bookmarkEnd w:id="17"/>
    </w:p>
    <w:p w14:paraId="667C5AFA" w14:textId="52EF58AC" w:rsidR="00C26C45" w:rsidRPr="006222B8" w:rsidRDefault="00C26C45" w:rsidP="00C26C45">
      <w:pPr>
        <w:pStyle w:val="Heading2"/>
      </w:pPr>
      <w:bookmarkStart w:id="18" w:name="_Toc462052216"/>
      <w:bookmarkStart w:id="19" w:name="_Toc474485013"/>
      <w:r>
        <w:t>J</w:t>
      </w:r>
      <w:r w:rsidRPr="002F7470">
        <w:t>ava Development Tools</w:t>
      </w:r>
      <w:bookmarkEnd w:id="18"/>
      <w:bookmarkEnd w:id="19"/>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proofErr w:type="spellStart"/>
      <w:r>
        <w:t>Git</w:t>
      </w:r>
      <w:proofErr w:type="spellEnd"/>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3" w:history="1">
        <w:r w:rsidRPr="00F14CE2">
          <w:rPr>
            <w:rStyle w:val="Hyperlink"/>
          </w:rPr>
          <w:t>https://github.com/usdot-jpo-ode/jpo-ode</w:t>
        </w:r>
      </w:hyperlink>
    </w:p>
    <w:p w14:paraId="177E6F06" w14:textId="40EE1ECA" w:rsidR="00C26C45" w:rsidRPr="00176E93" w:rsidRDefault="00C26C45" w:rsidP="00C26C45">
      <w:pPr>
        <w:pStyle w:val="Heading2"/>
      </w:pPr>
      <w:bookmarkStart w:id="20" w:name="_Toc462052217"/>
      <w:bookmarkStart w:id="21" w:name="_Toc474485014"/>
      <w:r w:rsidRPr="00176E93">
        <w:t>Java</w:t>
      </w:r>
      <w:bookmarkEnd w:id="20"/>
      <w:bookmarkEnd w:id="21"/>
    </w:p>
    <w:p w14:paraId="6875E589" w14:textId="77777777" w:rsidR="00C26C45" w:rsidRDefault="00C26C45" w:rsidP="00C26C45">
      <w:r>
        <w:t>Install Java Development Kit (JDK) 1.8</w:t>
      </w:r>
    </w:p>
    <w:p w14:paraId="0DF3A6FE" w14:textId="77777777" w:rsidR="00C26C45" w:rsidRDefault="00A07598" w:rsidP="00C26C45">
      <w:pPr>
        <w:pStyle w:val="NormalWeb"/>
      </w:pPr>
      <w:hyperlink r:id="rId24"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2" w:name="_Toc462052218"/>
      <w:bookmarkStart w:id="23" w:name="_Toc474485015"/>
      <w:r w:rsidRPr="00176E93">
        <w:t>Eclipse IDE</w:t>
      </w:r>
      <w:bookmarkEnd w:id="22"/>
      <w:bookmarkEnd w:id="23"/>
    </w:p>
    <w:p w14:paraId="3684579F" w14:textId="77777777" w:rsidR="00C26C45" w:rsidRDefault="00C26C45" w:rsidP="00C26C45">
      <w:r>
        <w:t xml:space="preserve">Download and install Eclipse. </w:t>
      </w:r>
    </w:p>
    <w:p w14:paraId="0E222FCE" w14:textId="77777777" w:rsidR="00C26C45" w:rsidRDefault="00A07598" w:rsidP="00C26C45">
      <w:pPr>
        <w:pStyle w:val="NormalWeb"/>
      </w:pPr>
      <w:hyperlink r:id="rId25"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4" w:name="_Toc462052219"/>
      <w:bookmarkStart w:id="25" w:name="_Toc474485016"/>
      <w:r>
        <w:t>M</w:t>
      </w:r>
      <w:r w:rsidRPr="00176E93">
        <w:t>aven</w:t>
      </w:r>
      <w:bookmarkEnd w:id="24"/>
      <w:bookmarkEnd w:id="25"/>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6" w:history="1">
        <w:r w:rsidRPr="004244BE">
          <w:rPr>
            <w:rStyle w:val="Hyperlink"/>
          </w:rPr>
          <w:t>https://maven.apache.org/</w:t>
        </w:r>
      </w:hyperlink>
    </w:p>
    <w:p w14:paraId="59ADFF38" w14:textId="74DDA926" w:rsidR="00C26C45" w:rsidRDefault="00ED0E13" w:rsidP="00C26C45">
      <w:pPr>
        <w:pStyle w:val="Heading2"/>
      </w:pPr>
      <w:bookmarkStart w:id="26" w:name="_Toc462052236"/>
      <w:bookmarkStart w:id="27" w:name="_Toc474485017"/>
      <w:proofErr w:type="spellStart"/>
      <w:r>
        <w:t>Git</w:t>
      </w:r>
      <w:proofErr w:type="spellEnd"/>
      <w:r w:rsidR="00C26C45" w:rsidRPr="00D76B4F">
        <w:t xml:space="preserve"> Version Control</w:t>
      </w:r>
      <w:bookmarkEnd w:id="26"/>
      <w:bookmarkEnd w:id="27"/>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8" w:name="_Toc462052238"/>
      <w:bookmarkStart w:id="29" w:name="_Toc474485018"/>
      <w:r w:rsidRPr="003213A4">
        <w:t>Build</w:t>
      </w:r>
      <w:r w:rsidR="00ED0E13">
        <w:t>ing</w:t>
      </w:r>
      <w:r w:rsidRPr="003213A4">
        <w:t xml:space="preserve"> </w:t>
      </w:r>
      <w:bookmarkEnd w:id="28"/>
      <w:r w:rsidR="00C110E9">
        <w:t xml:space="preserve">ODE </w:t>
      </w:r>
      <w:r w:rsidR="00ED0E13">
        <w:t>Software Artifacts</w:t>
      </w:r>
      <w:bookmarkEnd w:id="29"/>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AC6A7C">
      <w:pPr>
        <w:pStyle w:val="ListParagraph"/>
        <w:numPr>
          <w:ilvl w:val="0"/>
          <w:numId w:val="16"/>
        </w:numPr>
      </w:pPr>
      <w:r>
        <w:t xml:space="preserve">The public </w:t>
      </w:r>
      <w:proofErr w:type="spellStart"/>
      <w:r>
        <w:t>Git</w:t>
      </w:r>
      <w:proofErr w:type="spellEnd"/>
      <w:r>
        <w:t xml:space="preserve"> repository, </w:t>
      </w:r>
      <w:hyperlink r:id="rId27"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w:t>
      </w:r>
      <w:proofErr w:type="spellStart"/>
      <w:r>
        <w:t>Git</w:t>
      </w:r>
      <w:proofErr w:type="spellEnd"/>
      <w:r>
        <w:t xml:space="preserve"> repository, </w:t>
      </w:r>
      <w:hyperlink r:id="rId28"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30" w:name="_Toc474485019"/>
      <w:r>
        <w:t xml:space="preserve">Open-Source </w:t>
      </w:r>
      <w:r w:rsidR="007038D0">
        <w:t>Repository</w:t>
      </w:r>
      <w:bookmarkEnd w:id="30"/>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AC6A7C">
      <w:pPr>
        <w:pStyle w:val="ListParagraph"/>
        <w:numPr>
          <w:ilvl w:val="0"/>
          <w:numId w:val="17"/>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AC6A7C">
      <w:pPr>
        <w:pStyle w:val="ListParagraph"/>
        <w:numPr>
          <w:ilvl w:val="0"/>
          <w:numId w:val="17"/>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AC6A7C">
      <w:pPr>
        <w:pStyle w:val="ListParagraph"/>
        <w:numPr>
          <w:ilvl w:val="0"/>
          <w:numId w:val="17"/>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31" w:name="_Toc474485020"/>
      <w:r>
        <w:t>Pr</w:t>
      </w:r>
      <w:r w:rsidR="00284505">
        <w:t>ivate Repository</w:t>
      </w:r>
      <w:bookmarkEnd w:id="31"/>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29"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32" w:name="_Toc462052239"/>
      <w:bookmarkStart w:id="33" w:name="_Ref471486364"/>
      <w:bookmarkStart w:id="34" w:name="_Ref471486373"/>
      <w:bookmarkStart w:id="35" w:name="_Toc462052247"/>
      <w:r>
        <w:t xml:space="preserve">ASN.1 </w:t>
      </w:r>
      <w:r w:rsidRPr="003213A4">
        <w:t>Java API</w:t>
      </w:r>
      <w:bookmarkEnd w:id="32"/>
      <w:bookmarkEnd w:id="33"/>
      <w:bookmarkEnd w:id="34"/>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0"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6" w:name="_Toc462052243"/>
      <w:r w:rsidRPr="00211532">
        <w:t>Build</w:t>
      </w:r>
      <w:r w:rsidR="00671FAC">
        <w:t xml:space="preserve"> and Deploy</w:t>
      </w:r>
      <w:r w:rsidRPr="00211532">
        <w:t xml:space="preserve"> Procedure</w:t>
      </w:r>
      <w:bookmarkEnd w:id="36"/>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7" w:name="_Toc462052259"/>
      <w:bookmarkStart w:id="38" w:name="_Toc474485021"/>
      <w:bookmarkEnd w:id="35"/>
      <w:r>
        <w:t xml:space="preserve">ODE </w:t>
      </w:r>
      <w:bookmarkEnd w:id="37"/>
      <w:r>
        <w:t>Application Properties</w:t>
      </w:r>
      <w:bookmarkEnd w:id="38"/>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162D8ED4" w14:textId="0446BB6D"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4B2C85F6"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05D8F912" w14:textId="77777777" w:rsidR="00D4195B" w:rsidRDefault="00D4195B" w:rsidP="00E916A3">
      <w:pPr>
        <w:sectPr w:rsidR="00D4195B" w:rsidSect="00A956BC">
          <w:footerReference w:type="default" r:id="rId31"/>
          <w:pgSz w:w="12240" w:h="15840"/>
          <w:pgMar w:top="1440" w:right="1440" w:bottom="1440" w:left="1440" w:header="720" w:footer="720" w:gutter="0"/>
          <w:cols w:space="720"/>
          <w:docGrid w:linePitch="299"/>
        </w:sectPr>
      </w:pPr>
    </w:p>
    <w:p w14:paraId="14198183" w14:textId="1B617BD9" w:rsidR="00D4195B" w:rsidRDefault="00D4195B" w:rsidP="00E916A3"/>
    <w:p w14:paraId="4FF2BA83" w14:textId="061C14CC"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1194"/>
        <w:gridCol w:w="2479"/>
        <w:tblGridChange w:id="39">
          <w:tblGrid>
            <w:gridCol w:w="3665"/>
            <w:gridCol w:w="5707"/>
            <w:gridCol w:w="1194"/>
            <w:gridCol w:w="2479"/>
          </w:tblGrid>
        </w:tblGridChange>
      </w:tblGrid>
      <w:tr w:rsidR="00D4195B" w14:paraId="0FA699C2" w14:textId="77777777" w:rsidTr="00CA4B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D4195B" w:rsidRDefault="00D4195B" w:rsidP="00C26C45">
            <w:pPr>
              <w:jc w:val="center"/>
              <w:rPr>
                <w:b w:val="0"/>
                <w:bCs w:val="0"/>
              </w:rPr>
            </w:pPr>
            <w:r>
              <w:t>Name</w:t>
            </w:r>
          </w:p>
        </w:tc>
        <w:tc>
          <w:tcPr>
            <w:tcW w:w="5707" w:type="dxa"/>
          </w:tcPr>
          <w:p w14:paraId="251841E0" w14:textId="747BF959" w:rsidR="00D4195B" w:rsidRDefault="00D4195B"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ins w:id="40" w:author="Musavi, Hamid [USA]" w:date="2017-03-06T10:44:00Z">
              <w:r>
                <w:t>Required</w:t>
              </w:r>
            </w:ins>
          </w:p>
        </w:tc>
        <w:tc>
          <w:tcPr>
            <w:tcW w:w="2479" w:type="dxa"/>
            <w:hideMark/>
          </w:tcPr>
          <w:p w14:paraId="0A568101" w14:textId="040CF685" w:rsidR="00D4195B" w:rsidRDefault="00D4195B"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4195B" w:rsidRPr="00B900E1" w14:paraId="02F9A822" w14:textId="77777777" w:rsidTr="00CA4B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D4195B" w:rsidRPr="00B900E1" w:rsidRDefault="00D4195B" w:rsidP="00CB08F3">
            <w:pPr>
              <w:rPr>
                <w:b w:val="0"/>
              </w:rPr>
            </w:pPr>
            <w:proofErr w:type="spellStart"/>
            <w:r w:rsidRPr="00780835">
              <w:rPr>
                <w:b w:val="0"/>
              </w:rPr>
              <w:t>ode.kafkaBrokers</w:t>
            </w:r>
            <w:proofErr w:type="spellEnd"/>
          </w:p>
        </w:tc>
        <w:tc>
          <w:tcPr>
            <w:tcW w:w="5707" w:type="dxa"/>
          </w:tcPr>
          <w:p w14:paraId="40AEE3F7" w14:textId="3F68E971" w:rsidR="00D4195B" w:rsidRPr="00B900E1" w:rsidRDefault="00D4195B"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D4195B" w:rsidRDefault="003D5949" w:rsidP="00CA4BB4">
            <w:pPr>
              <w:jc w:val="center"/>
              <w:cnfStyle w:val="000000100000" w:firstRow="0" w:lastRow="0" w:firstColumn="0" w:lastColumn="0" w:oddVBand="0" w:evenVBand="0" w:oddHBand="1" w:evenHBand="0" w:firstRowFirstColumn="0" w:firstRowLastColumn="0" w:lastRowFirstColumn="0" w:lastRowLastColumn="0"/>
            </w:pPr>
            <w:ins w:id="41" w:author="Musavi, Hamid [USA]" w:date="2017-03-06T11:21:00Z">
              <w:r>
                <w:t>X</w:t>
              </w:r>
            </w:ins>
          </w:p>
        </w:tc>
        <w:tc>
          <w:tcPr>
            <w:tcW w:w="2479" w:type="dxa"/>
          </w:tcPr>
          <w:p w14:paraId="3A20C15D" w14:textId="19A26A4E" w:rsidR="00D4195B" w:rsidRPr="00B900E1" w:rsidRDefault="00D4195B"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D4195B" w:rsidRPr="00B900E1" w14:paraId="6E1C9C4F" w14:textId="77777777" w:rsidTr="00CA4BB4">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D4195B" w:rsidRPr="00B900E1" w:rsidRDefault="00D4195B" w:rsidP="00CB08F3">
            <w:pPr>
              <w:rPr>
                <w:b w:val="0"/>
              </w:rPr>
            </w:pPr>
            <w:proofErr w:type="spellStart"/>
            <w:r w:rsidRPr="00780835">
              <w:rPr>
                <w:b w:val="0"/>
              </w:rPr>
              <w:t>ode.uploadLocation</w:t>
            </w:r>
            <w:r>
              <w:rPr>
                <w:b w:val="0"/>
              </w:rPr>
              <w:t>Root</w:t>
            </w:r>
            <w:proofErr w:type="spellEnd"/>
          </w:p>
        </w:tc>
        <w:tc>
          <w:tcPr>
            <w:tcW w:w="5707" w:type="dxa"/>
          </w:tcPr>
          <w:p w14:paraId="241277F3" w14:textId="7B9F72C7" w:rsidR="00D4195B" w:rsidRPr="00B900E1" w:rsidRDefault="007921AA" w:rsidP="00CB08F3">
            <w:pPr>
              <w:cnfStyle w:val="000000000000" w:firstRow="0" w:lastRow="0" w:firstColumn="0" w:lastColumn="0" w:oddVBand="0" w:evenVBand="0" w:oddHBand="0" w:evenHBand="0" w:firstRowFirstColumn="0" w:firstRowLastColumn="0" w:lastRowFirstColumn="0" w:lastRowLastColumn="0"/>
            </w:pPr>
            <w:ins w:id="42" w:author="Musavi, Hamid [USA]" w:date="2017-03-06T13:25:00Z">
              <w:r>
                <w:t>./</w:t>
              </w:r>
            </w:ins>
            <w:r w:rsidR="00D4195B">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rPr>
                <w:ins w:id="43" w:author="Musavi, Hamid [USA]" w:date="2017-03-06T10:44:00Z"/>
              </w:rPr>
            </w:pPr>
          </w:p>
        </w:tc>
        <w:tc>
          <w:tcPr>
            <w:tcW w:w="2479" w:type="dxa"/>
          </w:tcPr>
          <w:p w14:paraId="141CFA55" w14:textId="3410739B" w:rsidR="00D4195B" w:rsidRPr="00B900E1" w:rsidRDefault="00D4195B"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4195B" w:rsidRPr="00B900E1" w14:paraId="2A032C48" w14:textId="77777777" w:rsidTr="00CA4BB4">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4195B" w:rsidRPr="00780835" w:rsidRDefault="00D4195B" w:rsidP="00CB08F3">
            <w:proofErr w:type="spellStart"/>
            <w:r w:rsidRPr="00780835">
              <w:rPr>
                <w:b w:val="0"/>
              </w:rPr>
              <w:t>ode.uploadLocation</w:t>
            </w:r>
            <w:r>
              <w:rPr>
                <w:b w:val="0"/>
              </w:rPr>
              <w:t>Bsm</w:t>
            </w:r>
            <w:proofErr w:type="spellEnd"/>
          </w:p>
        </w:tc>
        <w:tc>
          <w:tcPr>
            <w:tcW w:w="5707" w:type="dxa"/>
          </w:tcPr>
          <w:p w14:paraId="7263B4B6" w14:textId="2F033993" w:rsidR="00D4195B" w:rsidRDefault="007921AA" w:rsidP="00CB08F3">
            <w:pPr>
              <w:cnfStyle w:val="000000100000" w:firstRow="0" w:lastRow="0" w:firstColumn="0" w:lastColumn="0" w:oddVBand="0" w:evenVBand="0" w:oddHBand="1" w:evenHBand="0" w:firstRowFirstColumn="0" w:firstRowLastColumn="0" w:lastRowFirstColumn="0" w:lastRowLastColumn="0"/>
            </w:pPr>
            <w:ins w:id="44" w:author="Musavi, Hamid [USA]" w:date="2017-03-06T13:25:00Z">
              <w:r>
                <w:t>./</w:t>
              </w:r>
            </w:ins>
            <w:r w:rsidR="00D4195B">
              <w:t>uploads/</w:t>
            </w:r>
            <w:proofErr w:type="spellStart"/>
            <w:r w:rsidR="00D4195B">
              <w:t>bsm</w:t>
            </w:r>
            <w:proofErr w:type="spellEnd"/>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rPr>
                <w:ins w:id="45" w:author="Musavi, Hamid [USA]" w:date="2017-03-06T10:44:00Z"/>
              </w:rPr>
            </w:pPr>
          </w:p>
        </w:tc>
        <w:tc>
          <w:tcPr>
            <w:tcW w:w="2479" w:type="dxa"/>
          </w:tcPr>
          <w:p w14:paraId="7618A1C6" w14:textId="250D597F" w:rsidR="00D4195B" w:rsidRDefault="00D4195B"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4195B" w:rsidRPr="00B900E1" w14:paraId="696F528F" w14:textId="77777777" w:rsidTr="00CA4BB4">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4195B" w:rsidRPr="00780835" w:rsidRDefault="00D4195B" w:rsidP="00CB08F3">
            <w:bookmarkStart w:id="46" w:name="_GoBack" w:colFirst="0" w:colLast="4"/>
            <w:proofErr w:type="spellStart"/>
            <w:r w:rsidRPr="00780835">
              <w:rPr>
                <w:b w:val="0"/>
              </w:rPr>
              <w:t>ode.uploadLocation</w:t>
            </w:r>
            <w:r>
              <w:rPr>
                <w:b w:val="0"/>
              </w:rPr>
              <w:t>MessageFrame</w:t>
            </w:r>
            <w:proofErr w:type="spellEnd"/>
          </w:p>
        </w:tc>
        <w:tc>
          <w:tcPr>
            <w:tcW w:w="5707" w:type="dxa"/>
          </w:tcPr>
          <w:p w14:paraId="6137EEAC" w14:textId="29C48ADB" w:rsidR="00D4195B" w:rsidRDefault="007921AA" w:rsidP="00CB08F3">
            <w:pPr>
              <w:cnfStyle w:val="000000000000" w:firstRow="0" w:lastRow="0" w:firstColumn="0" w:lastColumn="0" w:oddVBand="0" w:evenVBand="0" w:oddHBand="0" w:evenHBand="0" w:firstRowFirstColumn="0" w:firstRowLastColumn="0" w:lastRowFirstColumn="0" w:lastRowLastColumn="0"/>
            </w:pPr>
            <w:ins w:id="47" w:author="Musavi, Hamid [USA]" w:date="2017-03-06T13:25:00Z">
              <w:r>
                <w:t>./</w:t>
              </w:r>
            </w:ins>
            <w:r w:rsidR="00D4195B">
              <w:t>uploads/</w:t>
            </w:r>
            <w:proofErr w:type="spellStart"/>
            <w:r w:rsidR="00D4195B">
              <w:t>messageframe</w:t>
            </w:r>
            <w:proofErr w:type="spellEnd"/>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rPr>
                <w:ins w:id="48" w:author="Musavi, Hamid [USA]" w:date="2017-03-06T10:44:00Z"/>
              </w:rPr>
            </w:pPr>
          </w:p>
        </w:tc>
        <w:tc>
          <w:tcPr>
            <w:tcW w:w="2479" w:type="dxa"/>
          </w:tcPr>
          <w:p w14:paraId="39CC308D" w14:textId="05C81B43" w:rsidR="00D4195B" w:rsidRDefault="00D4195B"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bookmarkEnd w:id="46"/>
      <w:tr w:rsidR="003D5949" w:rsidRPr="00B900E1" w14:paraId="4106E956" w14:textId="77777777" w:rsidTr="007921AA">
        <w:trPr>
          <w:cnfStyle w:val="000000100000" w:firstRow="0" w:lastRow="0" w:firstColumn="0" w:lastColumn="0" w:oddVBand="0" w:evenVBand="0" w:oddHBand="1" w:evenHBand="0" w:firstRowFirstColumn="0" w:firstRowLastColumn="0" w:lastRowFirstColumn="0" w:lastRowLastColumn="0"/>
          <w:trHeight w:val="197"/>
          <w:ins w:id="49" w:author="Musavi, Hamid [USA]" w:date="2017-03-06T11:21:00Z"/>
        </w:trPr>
        <w:tc>
          <w:tcPr>
            <w:cnfStyle w:val="001000000000" w:firstRow="0" w:lastRow="0" w:firstColumn="1" w:lastColumn="0" w:oddVBand="0" w:evenVBand="0" w:oddHBand="0" w:evenHBand="0" w:firstRowFirstColumn="0" w:firstRowLastColumn="0" w:lastRowFirstColumn="0" w:lastRowLastColumn="0"/>
            <w:tcW w:w="3665" w:type="dxa"/>
          </w:tcPr>
          <w:p w14:paraId="189AF034" w14:textId="0C395DA7" w:rsidR="003D5949" w:rsidRPr="00780835" w:rsidRDefault="003D5949" w:rsidP="00CB08F3">
            <w:pPr>
              <w:rPr>
                <w:ins w:id="50" w:author="Musavi, Hamid [USA]" w:date="2017-03-06T11:21:00Z"/>
                <w:b w:val="0"/>
              </w:rPr>
            </w:pPr>
            <w:proofErr w:type="gramStart"/>
            <w:ins w:id="51" w:author="Musavi, Hamid [USA]" w:date="2017-03-06T11:26:00Z">
              <w:r>
                <w:rPr>
                  <w:b w:val="0"/>
                </w:rPr>
                <w:t>ode</w:t>
              </w:r>
              <w:proofErr w:type="gramEnd"/>
              <w:r>
                <w:rPr>
                  <w:b w:val="0"/>
                </w:rPr>
                <w:t>.</w:t>
              </w:r>
              <w:r>
                <w:t xml:space="preserve"> </w:t>
              </w:r>
              <w:proofErr w:type="spellStart"/>
              <w:r w:rsidRPr="003D5949">
                <w:rPr>
                  <w:b w:val="0"/>
                </w:rPr>
                <w:t>pluginsLocations</w:t>
              </w:r>
            </w:ins>
            <w:proofErr w:type="spellEnd"/>
          </w:p>
        </w:tc>
        <w:tc>
          <w:tcPr>
            <w:tcW w:w="5707" w:type="dxa"/>
          </w:tcPr>
          <w:p w14:paraId="0AFDB676" w14:textId="740FADDA" w:rsidR="003D5949" w:rsidRDefault="007921AA" w:rsidP="00CB08F3">
            <w:pPr>
              <w:cnfStyle w:val="000000100000" w:firstRow="0" w:lastRow="0" w:firstColumn="0" w:lastColumn="0" w:oddVBand="0" w:evenVBand="0" w:oddHBand="1" w:evenHBand="0" w:firstRowFirstColumn="0" w:firstRowLastColumn="0" w:lastRowFirstColumn="0" w:lastRowLastColumn="0"/>
              <w:rPr>
                <w:ins w:id="52" w:author="Musavi, Hamid [USA]" w:date="2017-03-06T11:21:00Z"/>
              </w:rPr>
            </w:pPr>
            <w:ins w:id="53" w:author="Musavi, Hamid [USA]" w:date="2017-03-06T13:25:00Z">
              <w:r>
                <w:t>./</w:t>
              </w:r>
            </w:ins>
            <w:ins w:id="54" w:author="Musavi, Hamid [USA]" w:date="2017-03-06T11:26:00Z">
              <w:r w:rsidR="003D5949" w:rsidRPr="003D5949">
                <w:t>plugins</w:t>
              </w:r>
            </w:ins>
          </w:p>
        </w:tc>
        <w:tc>
          <w:tcPr>
            <w:tcW w:w="1194" w:type="dxa"/>
          </w:tcPr>
          <w:p w14:paraId="424D8FDA"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rPr>
                <w:ins w:id="55" w:author="Musavi, Hamid [USA]" w:date="2017-03-06T11:21:00Z"/>
              </w:rPr>
            </w:pPr>
          </w:p>
        </w:tc>
        <w:tc>
          <w:tcPr>
            <w:tcW w:w="2479" w:type="dxa"/>
          </w:tcPr>
          <w:p w14:paraId="349486DF" w14:textId="269D4CFE" w:rsidR="003D5949" w:rsidRDefault="007921AA" w:rsidP="007921AA">
            <w:pPr>
              <w:cnfStyle w:val="000000100000" w:firstRow="0" w:lastRow="0" w:firstColumn="0" w:lastColumn="0" w:oddVBand="0" w:evenVBand="0" w:oddHBand="1" w:evenHBand="0" w:firstRowFirstColumn="0" w:firstRowLastColumn="0" w:lastRowFirstColumn="0" w:lastRowLastColumn="0"/>
              <w:rPr>
                <w:ins w:id="56" w:author="Musavi, Hamid [USA]" w:date="2017-03-06T11:21:00Z"/>
              </w:rPr>
            </w:pPr>
            <w:ins w:id="57" w:author="Musavi, Hamid [USA]" w:date="2017-03-06T13:19:00Z">
              <w:r>
                <w:t xml:space="preserve">Location of the </w:t>
              </w:r>
            </w:ins>
            <w:ins w:id="58" w:author="Musavi, Hamid [USA]" w:date="2017-03-06T13:20:00Z">
              <w:r>
                <w:t xml:space="preserve">jar files for ODE </w:t>
              </w:r>
            </w:ins>
            <w:ins w:id="59" w:author="Musavi, Hamid [USA]" w:date="2017-03-06T13:19:00Z">
              <w:r>
                <w:t>plugins</w:t>
              </w:r>
            </w:ins>
            <w:ins w:id="60" w:author="Musavi, Hamid [USA]" w:date="2017-03-06T13:20:00Z">
              <w:r>
                <w:t xml:space="preserve">. </w:t>
              </w:r>
            </w:ins>
          </w:p>
        </w:tc>
      </w:tr>
      <w:tr w:rsidR="003551B9" w:rsidRPr="00B900E1" w14:paraId="4498AF22" w14:textId="77777777" w:rsidTr="007921AA">
        <w:trPr>
          <w:trHeight w:val="197"/>
          <w:ins w:id="61" w:author="Musavi, Hamid [USA]" w:date="2017-03-06T11:26:00Z"/>
        </w:trPr>
        <w:tc>
          <w:tcPr>
            <w:cnfStyle w:val="001000000000" w:firstRow="0" w:lastRow="0" w:firstColumn="1" w:lastColumn="0" w:oddVBand="0" w:evenVBand="0" w:oddHBand="0" w:evenHBand="0" w:firstRowFirstColumn="0" w:firstRowLastColumn="0" w:lastRowFirstColumn="0" w:lastRowLastColumn="0"/>
            <w:tcW w:w="3665" w:type="dxa"/>
          </w:tcPr>
          <w:p w14:paraId="63C05D6E" w14:textId="6E588FB4" w:rsidR="003551B9" w:rsidRDefault="003551B9" w:rsidP="00CB08F3">
            <w:pPr>
              <w:rPr>
                <w:ins w:id="62" w:author="Musavi, Hamid [USA]" w:date="2017-03-06T11:26:00Z"/>
                <w:b w:val="0"/>
              </w:rPr>
            </w:pPr>
            <w:proofErr w:type="gramStart"/>
            <w:ins w:id="63" w:author="Musavi, Hamid [USA]" w:date="2017-03-06T11:26:00Z">
              <w:r>
                <w:rPr>
                  <w:b w:val="0"/>
                </w:rPr>
                <w:t>ode</w:t>
              </w:r>
              <w:proofErr w:type="gramEnd"/>
              <w:r>
                <w:rPr>
                  <w:b w:val="0"/>
                </w:rPr>
                <w:t>.</w:t>
              </w:r>
            </w:ins>
            <w:ins w:id="64" w:author="Musavi, Hamid [USA]" w:date="2017-03-06T11:27:00Z">
              <w:r>
                <w:t xml:space="preserve"> </w:t>
              </w:r>
              <w:r w:rsidRPr="003551B9">
                <w:rPr>
                  <w:b w:val="0"/>
                </w:rPr>
                <w:t>asn1CoderClassName</w:t>
              </w:r>
            </w:ins>
          </w:p>
        </w:tc>
        <w:tc>
          <w:tcPr>
            <w:tcW w:w="5707" w:type="dxa"/>
          </w:tcPr>
          <w:p w14:paraId="65CD42D7" w14:textId="16FED34F"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rPr>
                <w:ins w:id="65" w:author="Musavi, Hamid [USA]" w:date="2017-03-06T11:26:00Z"/>
              </w:rPr>
            </w:pPr>
            <w:ins w:id="66" w:author="Musavi, Hamid [USA]" w:date="2017-03-06T11:27:00Z">
              <w:r w:rsidRPr="003551B9">
                <w:t>us.dot.its.jpo.ode.plugin.j2735.oss.OssAsn1Coder</w:t>
              </w:r>
            </w:ins>
          </w:p>
        </w:tc>
        <w:tc>
          <w:tcPr>
            <w:tcW w:w="1194" w:type="dxa"/>
          </w:tcPr>
          <w:p w14:paraId="0E8A11F1"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67" w:author="Musavi, Hamid [USA]" w:date="2017-03-06T11:26:00Z"/>
              </w:rPr>
            </w:pPr>
          </w:p>
        </w:tc>
        <w:tc>
          <w:tcPr>
            <w:tcW w:w="2479" w:type="dxa"/>
          </w:tcPr>
          <w:p w14:paraId="61DF0A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rPr>
                <w:ins w:id="68" w:author="Musavi, Hamid [USA]" w:date="2017-03-06T11:26:00Z"/>
              </w:rPr>
            </w:pPr>
          </w:p>
        </w:tc>
      </w:tr>
      <w:tr w:rsidR="003551B9" w:rsidRPr="00B900E1" w14:paraId="0B647A3A" w14:textId="77777777" w:rsidTr="007921AA">
        <w:trPr>
          <w:cnfStyle w:val="000000100000" w:firstRow="0" w:lastRow="0" w:firstColumn="0" w:lastColumn="0" w:oddVBand="0" w:evenVBand="0" w:oddHBand="1" w:evenHBand="0" w:firstRowFirstColumn="0" w:firstRowLastColumn="0" w:lastRowFirstColumn="0" w:lastRowLastColumn="0"/>
          <w:trHeight w:val="197"/>
          <w:ins w:id="69" w:author="Musavi, Hamid [USA]" w:date="2017-03-06T11:27:00Z"/>
        </w:trPr>
        <w:tc>
          <w:tcPr>
            <w:cnfStyle w:val="001000000000" w:firstRow="0" w:lastRow="0" w:firstColumn="1" w:lastColumn="0" w:oddVBand="0" w:evenVBand="0" w:oddHBand="0" w:evenHBand="0" w:firstRowFirstColumn="0" w:firstRowLastColumn="0" w:lastRowFirstColumn="0" w:lastRowLastColumn="0"/>
            <w:tcW w:w="3665" w:type="dxa"/>
          </w:tcPr>
          <w:p w14:paraId="17343E2E" w14:textId="0AEED079" w:rsidR="003551B9" w:rsidRDefault="003551B9" w:rsidP="00CB08F3">
            <w:pPr>
              <w:rPr>
                <w:ins w:id="70" w:author="Musavi, Hamid [USA]" w:date="2017-03-06T11:27:00Z"/>
                <w:b w:val="0"/>
              </w:rPr>
            </w:pPr>
            <w:proofErr w:type="gramStart"/>
            <w:ins w:id="71" w:author="Musavi, Hamid [USA]" w:date="2017-03-06T11:27:00Z">
              <w:r>
                <w:rPr>
                  <w:b w:val="0"/>
                </w:rPr>
                <w:t>ode</w:t>
              </w:r>
              <w:proofErr w:type="gramEnd"/>
              <w:r>
                <w:rPr>
                  <w:b w:val="0"/>
                </w:rPr>
                <w:t>.</w:t>
              </w:r>
              <w:r>
                <w:t xml:space="preserve"> </w:t>
              </w:r>
              <w:proofErr w:type="spellStart"/>
              <w:r w:rsidRPr="003551B9">
                <w:rPr>
                  <w:b w:val="0"/>
                </w:rPr>
                <w:t>kafkaProducerType</w:t>
              </w:r>
              <w:proofErr w:type="spellEnd"/>
            </w:ins>
          </w:p>
        </w:tc>
        <w:tc>
          <w:tcPr>
            <w:tcW w:w="5707" w:type="dxa"/>
          </w:tcPr>
          <w:p w14:paraId="4A421B1D" w14:textId="188D6A2D"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rPr>
                <w:ins w:id="72" w:author="Musavi, Hamid [USA]" w:date="2017-03-06T11:27:00Z"/>
              </w:rPr>
            </w:pPr>
            <w:proofErr w:type="spellStart"/>
            <w:ins w:id="73" w:author="Musavi, Hamid [USA]" w:date="2017-03-06T13:25:00Z">
              <w:r>
                <w:t>async</w:t>
              </w:r>
            </w:ins>
            <w:proofErr w:type="spellEnd"/>
          </w:p>
        </w:tc>
        <w:tc>
          <w:tcPr>
            <w:tcW w:w="1194" w:type="dxa"/>
          </w:tcPr>
          <w:p w14:paraId="65170E69"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rPr>
                <w:ins w:id="74" w:author="Musavi, Hamid [USA]" w:date="2017-03-06T11:27:00Z"/>
              </w:rPr>
            </w:pPr>
          </w:p>
        </w:tc>
        <w:tc>
          <w:tcPr>
            <w:tcW w:w="2479" w:type="dxa"/>
          </w:tcPr>
          <w:p w14:paraId="4090BB0B" w14:textId="743BA7FC" w:rsidR="003551B9" w:rsidRDefault="007921AA" w:rsidP="00CB08F3">
            <w:pPr>
              <w:cnfStyle w:val="000000100000" w:firstRow="0" w:lastRow="0" w:firstColumn="0" w:lastColumn="0" w:oddVBand="0" w:evenVBand="0" w:oddHBand="1" w:evenHBand="0" w:firstRowFirstColumn="0" w:firstRowLastColumn="0" w:lastRowFirstColumn="0" w:lastRowLastColumn="0"/>
              <w:rPr>
                <w:ins w:id="75" w:author="Musavi, Hamid [USA]" w:date="2017-03-06T11:27:00Z"/>
              </w:rPr>
            </w:pPr>
            <w:ins w:id="76" w:author="Musavi, Hamid [USA]" w:date="2017-03-06T13:26:00Z">
              <w:r>
                <w:t xml:space="preserve">How </w:t>
              </w:r>
            </w:ins>
            <w:ins w:id="77" w:author="Musavi, Hamid [USA]" w:date="2017-03-06T13:25:00Z">
              <w:r>
                <w:t xml:space="preserve">Kafka producers write to topics: valid values are </w:t>
              </w:r>
              <w:proofErr w:type="spellStart"/>
              <w:r>
                <w:t>async</w:t>
              </w:r>
              <w:proofErr w:type="spellEnd"/>
              <w:r>
                <w:t xml:space="preserve"> and sync for asynchronous writes and synchronous writes, respectively.</w:t>
              </w:r>
            </w:ins>
          </w:p>
        </w:tc>
      </w:tr>
      <w:tr w:rsidR="003551B9" w:rsidRPr="00B900E1" w14:paraId="729F2C72" w14:textId="77777777" w:rsidTr="007921AA">
        <w:trPr>
          <w:trHeight w:val="197"/>
          <w:ins w:id="78" w:author="Musavi, Hamid [USA]" w:date="2017-03-06T11:27:00Z"/>
        </w:trPr>
        <w:tc>
          <w:tcPr>
            <w:cnfStyle w:val="001000000000" w:firstRow="0" w:lastRow="0" w:firstColumn="1" w:lastColumn="0" w:oddVBand="0" w:evenVBand="0" w:oddHBand="0" w:evenHBand="0" w:firstRowFirstColumn="0" w:firstRowLastColumn="0" w:lastRowFirstColumn="0" w:lastRowLastColumn="0"/>
            <w:tcW w:w="3665" w:type="dxa"/>
          </w:tcPr>
          <w:p w14:paraId="08612432" w14:textId="1726FB83" w:rsidR="003551B9" w:rsidRDefault="003551B9" w:rsidP="00CB08F3">
            <w:pPr>
              <w:rPr>
                <w:ins w:id="79" w:author="Musavi, Hamid [USA]" w:date="2017-03-06T11:27:00Z"/>
                <w:b w:val="0"/>
              </w:rPr>
            </w:pPr>
            <w:proofErr w:type="gramStart"/>
            <w:ins w:id="80" w:author="Musavi, Hamid [USA]" w:date="2017-03-06T11:27:00Z">
              <w:r>
                <w:rPr>
                  <w:b w:val="0"/>
                </w:rPr>
                <w:t>ode</w:t>
              </w:r>
              <w:proofErr w:type="gramEnd"/>
              <w:r>
                <w:rPr>
                  <w:b w:val="0"/>
                </w:rPr>
                <w:t>.</w:t>
              </w:r>
            </w:ins>
            <w:ins w:id="81" w:author="Musavi, Hamid [USA]" w:date="2017-03-06T11:28:00Z">
              <w:r>
                <w:t xml:space="preserve"> </w:t>
              </w:r>
              <w:proofErr w:type="spellStart"/>
              <w:r w:rsidRPr="003551B9">
                <w:rPr>
                  <w:b w:val="0"/>
                </w:rPr>
                <w:t>ddsCasUsername</w:t>
              </w:r>
            </w:ins>
            <w:proofErr w:type="spellEnd"/>
          </w:p>
        </w:tc>
        <w:tc>
          <w:tcPr>
            <w:tcW w:w="5707" w:type="dxa"/>
          </w:tcPr>
          <w:p w14:paraId="11B64172"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rPr>
                <w:ins w:id="82" w:author="Musavi, Hamid [USA]" w:date="2017-03-06T11:27:00Z"/>
              </w:rPr>
            </w:pPr>
          </w:p>
        </w:tc>
        <w:tc>
          <w:tcPr>
            <w:tcW w:w="1194" w:type="dxa"/>
          </w:tcPr>
          <w:p w14:paraId="17F97D7F" w14:textId="4D8B8CFB" w:rsidR="003551B9" w:rsidRDefault="003551B9" w:rsidP="003D5949">
            <w:pPr>
              <w:jc w:val="center"/>
              <w:cnfStyle w:val="000000000000" w:firstRow="0" w:lastRow="0" w:firstColumn="0" w:lastColumn="0" w:oddVBand="0" w:evenVBand="0" w:oddHBand="0" w:evenHBand="0" w:firstRowFirstColumn="0" w:firstRowLastColumn="0" w:lastRowFirstColumn="0" w:lastRowLastColumn="0"/>
              <w:rPr>
                <w:ins w:id="83" w:author="Musavi, Hamid [USA]" w:date="2017-03-06T11:27:00Z"/>
              </w:rPr>
            </w:pPr>
            <w:ins w:id="84" w:author="Musavi, Hamid [USA]" w:date="2017-03-06T11:28:00Z">
              <w:r>
                <w:t>X</w:t>
              </w:r>
            </w:ins>
          </w:p>
        </w:tc>
        <w:tc>
          <w:tcPr>
            <w:tcW w:w="2479" w:type="dxa"/>
          </w:tcPr>
          <w:p w14:paraId="595024C3" w14:textId="19918A0A" w:rsidR="003551B9" w:rsidRDefault="007921AA" w:rsidP="00CB08F3">
            <w:pPr>
              <w:cnfStyle w:val="000000000000" w:firstRow="0" w:lastRow="0" w:firstColumn="0" w:lastColumn="0" w:oddVBand="0" w:evenVBand="0" w:oddHBand="0" w:evenHBand="0" w:firstRowFirstColumn="0" w:firstRowLastColumn="0" w:lastRowFirstColumn="0" w:lastRowLastColumn="0"/>
              <w:rPr>
                <w:ins w:id="85" w:author="Musavi, Hamid [USA]" w:date="2017-03-06T11:27:00Z"/>
              </w:rPr>
            </w:pPr>
            <w:ins w:id="86" w:author="Musavi, Hamid [USA]" w:date="2017-03-06T13:27:00Z">
              <w:r>
                <w:t>Username to be used for authentication when interfacing with Situation Data Warehouse</w:t>
              </w:r>
            </w:ins>
          </w:p>
        </w:tc>
      </w:tr>
      <w:tr w:rsidR="007921AA" w:rsidRPr="00B900E1" w14:paraId="0F51D56D" w14:textId="77777777" w:rsidTr="007921AA">
        <w:trPr>
          <w:cnfStyle w:val="000000100000" w:firstRow="0" w:lastRow="0" w:firstColumn="0" w:lastColumn="0" w:oddVBand="0" w:evenVBand="0" w:oddHBand="1" w:evenHBand="0" w:firstRowFirstColumn="0" w:firstRowLastColumn="0" w:lastRowFirstColumn="0" w:lastRowLastColumn="0"/>
          <w:trHeight w:val="197"/>
          <w:ins w:id="87" w:author="Musavi, Hamid [USA]" w:date="2017-03-06T11:28:00Z"/>
        </w:trPr>
        <w:tc>
          <w:tcPr>
            <w:cnfStyle w:val="001000000000" w:firstRow="0" w:lastRow="0" w:firstColumn="1" w:lastColumn="0" w:oddVBand="0" w:evenVBand="0" w:oddHBand="0" w:evenHBand="0" w:firstRowFirstColumn="0" w:firstRowLastColumn="0" w:lastRowFirstColumn="0" w:lastRowLastColumn="0"/>
            <w:tcW w:w="3665" w:type="dxa"/>
          </w:tcPr>
          <w:p w14:paraId="5898CE9C" w14:textId="55ACEB12" w:rsidR="007921AA" w:rsidRDefault="007921AA" w:rsidP="007921AA">
            <w:pPr>
              <w:rPr>
                <w:ins w:id="88" w:author="Musavi, Hamid [USA]" w:date="2017-03-06T11:28:00Z"/>
                <w:b w:val="0"/>
              </w:rPr>
            </w:pPr>
            <w:proofErr w:type="gramStart"/>
            <w:ins w:id="89" w:author="Musavi, Hamid [USA]" w:date="2017-03-06T11:28:00Z">
              <w:r>
                <w:rPr>
                  <w:b w:val="0"/>
                </w:rPr>
                <w:t>ode</w:t>
              </w:r>
              <w:proofErr w:type="gramEnd"/>
              <w:r>
                <w:rPr>
                  <w:b w:val="0"/>
                </w:rPr>
                <w:t>.</w:t>
              </w:r>
              <w:r>
                <w:t xml:space="preserve"> </w:t>
              </w:r>
              <w:proofErr w:type="spellStart"/>
              <w:r w:rsidRPr="003551B9">
                <w:rPr>
                  <w:b w:val="0"/>
                </w:rPr>
                <w:t>ddsCasPassword</w:t>
              </w:r>
              <w:proofErr w:type="spellEnd"/>
            </w:ins>
          </w:p>
        </w:tc>
        <w:tc>
          <w:tcPr>
            <w:tcW w:w="5707" w:type="dxa"/>
          </w:tcPr>
          <w:p w14:paraId="793B1048"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90" w:author="Musavi, Hamid [USA]" w:date="2017-03-06T11:28:00Z"/>
              </w:rPr>
            </w:pPr>
          </w:p>
        </w:tc>
        <w:tc>
          <w:tcPr>
            <w:tcW w:w="1194" w:type="dxa"/>
          </w:tcPr>
          <w:p w14:paraId="69ECA3A6" w14:textId="65C2E2D6"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91" w:author="Musavi, Hamid [USA]" w:date="2017-03-06T11:28:00Z"/>
              </w:rPr>
            </w:pPr>
            <w:ins w:id="92" w:author="Musavi, Hamid [USA]" w:date="2017-03-06T11:28:00Z">
              <w:r>
                <w:t>X</w:t>
              </w:r>
            </w:ins>
          </w:p>
        </w:tc>
        <w:tc>
          <w:tcPr>
            <w:tcW w:w="2479" w:type="dxa"/>
          </w:tcPr>
          <w:p w14:paraId="364EFD22" w14:textId="2DD4207D" w:rsidR="007921AA" w:rsidRDefault="007921AA" w:rsidP="007921AA">
            <w:pPr>
              <w:cnfStyle w:val="000000100000" w:firstRow="0" w:lastRow="0" w:firstColumn="0" w:lastColumn="0" w:oddVBand="0" w:evenVBand="0" w:oddHBand="1" w:evenHBand="0" w:firstRowFirstColumn="0" w:firstRowLastColumn="0" w:lastRowFirstColumn="0" w:lastRowLastColumn="0"/>
              <w:rPr>
                <w:ins w:id="93" w:author="Musavi, Hamid [USA]" w:date="2017-03-06T11:28:00Z"/>
              </w:rPr>
            </w:pPr>
            <w:ins w:id="94" w:author="Musavi, Hamid [USA]" w:date="2017-03-06T13:27:00Z">
              <w:r>
                <w:t>Password</w:t>
              </w:r>
              <w:r>
                <w:t xml:space="preserve"> to be used for authentication </w:t>
              </w:r>
              <w:r>
                <w:lastRenderedPageBreak/>
                <w:t>when interfacing with Situation Data Warehouse</w:t>
              </w:r>
            </w:ins>
            <w:ins w:id="95" w:author="Musavi, Hamid [USA]" w:date="2017-03-06T13:29:00Z">
              <w:r>
                <w:t xml:space="preserve"> (SDW)</w:t>
              </w:r>
            </w:ins>
          </w:p>
        </w:tc>
      </w:tr>
      <w:tr w:rsidR="007921AA" w:rsidRPr="00B900E1" w14:paraId="08C1C2E2" w14:textId="77777777" w:rsidTr="007921AA">
        <w:trPr>
          <w:trHeight w:val="197"/>
          <w:ins w:id="96" w:author="Musavi, Hamid [USA]" w:date="2017-03-06T11:28:00Z"/>
        </w:trPr>
        <w:tc>
          <w:tcPr>
            <w:cnfStyle w:val="001000000000" w:firstRow="0" w:lastRow="0" w:firstColumn="1" w:lastColumn="0" w:oddVBand="0" w:evenVBand="0" w:oddHBand="0" w:evenHBand="0" w:firstRowFirstColumn="0" w:firstRowLastColumn="0" w:lastRowFirstColumn="0" w:lastRowLastColumn="0"/>
            <w:tcW w:w="3665" w:type="dxa"/>
          </w:tcPr>
          <w:p w14:paraId="18C88A9F" w14:textId="3CEB3E1E" w:rsidR="007921AA" w:rsidRDefault="007921AA" w:rsidP="007921AA">
            <w:pPr>
              <w:rPr>
                <w:ins w:id="97" w:author="Musavi, Hamid [USA]" w:date="2017-03-06T11:28:00Z"/>
                <w:b w:val="0"/>
              </w:rPr>
            </w:pPr>
            <w:proofErr w:type="gramStart"/>
            <w:ins w:id="98" w:author="Musavi, Hamid [USA]" w:date="2017-03-06T11:29:00Z">
              <w:r>
                <w:rPr>
                  <w:b w:val="0"/>
                </w:rPr>
                <w:lastRenderedPageBreak/>
                <w:t>ode</w:t>
              </w:r>
              <w:proofErr w:type="gramEnd"/>
              <w:r>
                <w:rPr>
                  <w:b w:val="0"/>
                </w:rPr>
                <w:t>.</w:t>
              </w:r>
              <w:r>
                <w:t xml:space="preserve"> </w:t>
              </w:r>
              <w:proofErr w:type="spellStart"/>
              <w:r w:rsidRPr="003551B9">
                <w:rPr>
                  <w:b w:val="0"/>
                </w:rPr>
                <w:t>ddsCasUrl</w:t>
              </w:r>
            </w:ins>
            <w:proofErr w:type="spellEnd"/>
          </w:p>
        </w:tc>
        <w:tc>
          <w:tcPr>
            <w:tcW w:w="5707" w:type="dxa"/>
          </w:tcPr>
          <w:p w14:paraId="607AC14A" w14:textId="27CE1FE4"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rPr>
                <w:ins w:id="99" w:author="Musavi, Hamid [USA]" w:date="2017-03-06T11:28:00Z"/>
              </w:rPr>
            </w:pPr>
            <w:ins w:id="100" w:author="Musavi, Hamid [USA]" w:date="2017-03-06T11:28:00Z">
              <w:r w:rsidRPr="003551B9">
                <w:t>https://cas.connectedvcs.com/accounts/v1/tickets</w:t>
              </w:r>
            </w:ins>
          </w:p>
        </w:tc>
        <w:tc>
          <w:tcPr>
            <w:tcW w:w="1194" w:type="dxa"/>
          </w:tcPr>
          <w:p w14:paraId="60561151"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rPr>
                <w:ins w:id="101" w:author="Musavi, Hamid [USA]" w:date="2017-03-06T11:28:00Z"/>
              </w:rPr>
            </w:pPr>
          </w:p>
        </w:tc>
        <w:tc>
          <w:tcPr>
            <w:tcW w:w="2479" w:type="dxa"/>
          </w:tcPr>
          <w:p w14:paraId="60E33DAB" w14:textId="246DE461" w:rsidR="007921AA" w:rsidRDefault="007921AA" w:rsidP="007921AA">
            <w:pPr>
              <w:cnfStyle w:val="000000000000" w:firstRow="0" w:lastRow="0" w:firstColumn="0" w:lastColumn="0" w:oddVBand="0" w:evenVBand="0" w:oddHBand="0" w:evenHBand="0" w:firstRowFirstColumn="0" w:firstRowLastColumn="0" w:lastRowFirstColumn="0" w:lastRowLastColumn="0"/>
              <w:rPr>
                <w:ins w:id="102" w:author="Musavi, Hamid [USA]" w:date="2017-03-06T11:28:00Z"/>
              </w:rPr>
            </w:pPr>
            <w:ins w:id="103" w:author="Musavi, Hamid [USA]" w:date="2017-03-06T13:28:00Z">
              <w:r>
                <w:t>URL of the US DOT security server.</w:t>
              </w:r>
            </w:ins>
          </w:p>
        </w:tc>
      </w:tr>
      <w:tr w:rsidR="007921AA" w:rsidRPr="00B900E1" w14:paraId="5EEC86F0" w14:textId="77777777" w:rsidTr="007921AA">
        <w:trPr>
          <w:cnfStyle w:val="000000100000" w:firstRow="0" w:lastRow="0" w:firstColumn="0" w:lastColumn="0" w:oddVBand="0" w:evenVBand="0" w:oddHBand="1" w:evenHBand="0" w:firstRowFirstColumn="0" w:firstRowLastColumn="0" w:lastRowFirstColumn="0" w:lastRowLastColumn="0"/>
          <w:trHeight w:val="197"/>
          <w:ins w:id="104" w:author="Musavi, Hamid [USA]" w:date="2017-03-06T11:29:00Z"/>
        </w:trPr>
        <w:tc>
          <w:tcPr>
            <w:cnfStyle w:val="001000000000" w:firstRow="0" w:lastRow="0" w:firstColumn="1" w:lastColumn="0" w:oddVBand="0" w:evenVBand="0" w:oddHBand="0" w:evenHBand="0" w:firstRowFirstColumn="0" w:firstRowLastColumn="0" w:lastRowFirstColumn="0" w:lastRowLastColumn="0"/>
            <w:tcW w:w="3665" w:type="dxa"/>
          </w:tcPr>
          <w:p w14:paraId="201093EA" w14:textId="2F91A835" w:rsidR="007921AA" w:rsidRDefault="007921AA" w:rsidP="007921AA">
            <w:pPr>
              <w:rPr>
                <w:ins w:id="105" w:author="Musavi, Hamid [USA]" w:date="2017-03-06T11:29:00Z"/>
                <w:b w:val="0"/>
              </w:rPr>
            </w:pPr>
            <w:proofErr w:type="gramStart"/>
            <w:ins w:id="106" w:author="Musavi, Hamid [USA]" w:date="2017-03-06T11:29:00Z">
              <w:r>
                <w:rPr>
                  <w:b w:val="0"/>
                </w:rPr>
                <w:t>ode</w:t>
              </w:r>
              <w:proofErr w:type="gramEnd"/>
              <w:r>
                <w:rPr>
                  <w:b w:val="0"/>
                </w:rPr>
                <w:t>.</w:t>
              </w:r>
              <w:r>
                <w:t xml:space="preserve"> </w:t>
              </w:r>
              <w:proofErr w:type="spellStart"/>
              <w:r w:rsidRPr="003551B9">
                <w:rPr>
                  <w:b w:val="0"/>
                </w:rPr>
                <w:t>ddsWebsocketUrl</w:t>
              </w:r>
              <w:proofErr w:type="spellEnd"/>
            </w:ins>
          </w:p>
        </w:tc>
        <w:tc>
          <w:tcPr>
            <w:tcW w:w="5707" w:type="dxa"/>
          </w:tcPr>
          <w:p w14:paraId="370749C1" w14:textId="0B0C9209"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rPr>
                <w:ins w:id="107" w:author="Musavi, Hamid [USA]" w:date="2017-03-06T11:29:00Z"/>
              </w:rPr>
            </w:pPr>
            <w:ins w:id="108" w:author="Musavi, Hamid [USA]" w:date="2017-03-06T11:29:00Z">
              <w:r w:rsidRPr="003551B9">
                <w:t>wss://webapp2.connectedvcs.com/whtools23/websocket</w:t>
              </w:r>
            </w:ins>
          </w:p>
        </w:tc>
        <w:tc>
          <w:tcPr>
            <w:tcW w:w="1194" w:type="dxa"/>
          </w:tcPr>
          <w:p w14:paraId="2DA55179"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rPr>
                <w:ins w:id="109" w:author="Musavi, Hamid [USA]" w:date="2017-03-06T11:29:00Z"/>
              </w:rPr>
            </w:pPr>
          </w:p>
        </w:tc>
        <w:tc>
          <w:tcPr>
            <w:tcW w:w="2479" w:type="dxa"/>
          </w:tcPr>
          <w:p w14:paraId="3A335910" w14:textId="3DEF3613" w:rsidR="007921AA" w:rsidRDefault="007921AA" w:rsidP="007921AA">
            <w:pPr>
              <w:cnfStyle w:val="000000100000" w:firstRow="0" w:lastRow="0" w:firstColumn="0" w:lastColumn="0" w:oddVBand="0" w:evenVBand="0" w:oddHBand="1" w:evenHBand="0" w:firstRowFirstColumn="0" w:firstRowLastColumn="0" w:lastRowFirstColumn="0" w:lastRowLastColumn="0"/>
              <w:rPr>
                <w:ins w:id="110" w:author="Musavi, Hamid [USA]" w:date="2017-03-06T11:29:00Z"/>
              </w:rPr>
            </w:pPr>
            <w:ins w:id="111" w:author="Musavi, Hamid [USA]" w:date="2017-03-06T13:28:00Z">
              <w:r>
                <w:t xml:space="preserve">URL of the US DOT </w:t>
              </w:r>
            </w:ins>
            <w:ins w:id="112" w:author="Musavi, Hamid [USA]" w:date="2017-03-06T13:29:00Z">
              <w:r>
                <w:t xml:space="preserve">SDW </w:t>
              </w:r>
            </w:ins>
            <w:proofErr w:type="spellStart"/>
            <w:ins w:id="113" w:author="Musavi, Hamid [USA]" w:date="2017-03-06T13:28:00Z">
              <w:r>
                <w:t>WebSockets</w:t>
              </w:r>
              <w:proofErr w:type="spellEnd"/>
              <w:r>
                <w:t xml:space="preserve"> API</w:t>
              </w:r>
            </w:ins>
          </w:p>
        </w:tc>
      </w:tr>
    </w:tbl>
    <w:p w14:paraId="460884FD"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6FD7D4B8" w:rsidR="00D1087D" w:rsidRDefault="00D1087D" w:rsidP="00C26C45"/>
    <w:p w14:paraId="2D16FBD5" w14:textId="1893FCFF" w:rsidR="00D1087D" w:rsidRDefault="00D1087D" w:rsidP="00D1087D">
      <w:pPr>
        <w:pStyle w:val="Heading3"/>
      </w:pPr>
      <w:bookmarkStart w:id="114" w:name="_Toc474485022"/>
      <w:r>
        <w:t>ODE Log</w:t>
      </w:r>
      <w:r w:rsidR="00316B55">
        <w:t>ging</w:t>
      </w:r>
      <w:r>
        <w:t xml:space="preserve"> Properties</w:t>
      </w:r>
      <w:bookmarkEnd w:id="114"/>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6D97A1DC" w:rsidR="00927FC8" w:rsidRDefault="00316B55" w:rsidP="00D1087D">
      <w:pPr>
        <w:rPr>
          <w:ins w:id="115" w:author="Musavi, Hamid [USA]" w:date="2017-03-06T13:35:00Z"/>
        </w:rPr>
      </w:pPr>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53231591" w14:textId="77777777" w:rsidR="00927FC8" w:rsidRPr="00927FC8" w:rsidRDefault="00927FC8" w:rsidP="00927FC8">
      <w:pPr>
        <w:rPr>
          <w:ins w:id="116" w:author="Musavi, Hamid [USA]" w:date="2017-03-06T13:35:00Z"/>
        </w:rPr>
      </w:pPr>
    </w:p>
    <w:p w14:paraId="73CB570F" w14:textId="77777777" w:rsidR="00927FC8" w:rsidRPr="00927FC8" w:rsidRDefault="00927FC8" w:rsidP="00927FC8">
      <w:pPr>
        <w:rPr>
          <w:ins w:id="117" w:author="Musavi, Hamid [USA]" w:date="2017-03-06T13:35:00Z"/>
        </w:rPr>
      </w:pPr>
    </w:p>
    <w:p w14:paraId="22BE8EF1" w14:textId="77777777" w:rsidR="00927FC8" w:rsidRPr="00927FC8" w:rsidRDefault="00927FC8" w:rsidP="00927FC8">
      <w:pPr>
        <w:rPr>
          <w:ins w:id="118" w:author="Musavi, Hamid [USA]" w:date="2017-03-06T13:35:00Z"/>
        </w:rPr>
      </w:pPr>
    </w:p>
    <w:p w14:paraId="257F4F7B" w14:textId="77777777" w:rsidR="00927FC8" w:rsidRPr="00927FC8" w:rsidRDefault="00927FC8" w:rsidP="00927FC8">
      <w:pPr>
        <w:rPr>
          <w:ins w:id="119" w:author="Musavi, Hamid [USA]" w:date="2017-03-06T13:35:00Z"/>
        </w:rPr>
      </w:pPr>
    </w:p>
    <w:p w14:paraId="773A0F16" w14:textId="77777777" w:rsidR="00927FC8" w:rsidRPr="00E53E91" w:rsidRDefault="00927FC8" w:rsidP="00E53E91">
      <w:pPr>
        <w:rPr>
          <w:ins w:id="120" w:author="Musavi, Hamid [USA]" w:date="2017-03-06T13:35:00Z"/>
        </w:rPr>
      </w:pPr>
    </w:p>
    <w:p w14:paraId="024A7D05" w14:textId="77777777" w:rsidR="00927FC8" w:rsidRPr="00B54D4D" w:rsidRDefault="00927FC8" w:rsidP="00B54D4D">
      <w:pPr>
        <w:rPr>
          <w:ins w:id="121" w:author="Musavi, Hamid [USA]" w:date="2017-03-06T13:35:00Z"/>
        </w:rPr>
      </w:pPr>
    </w:p>
    <w:p w14:paraId="6D297353" w14:textId="7EAAE667" w:rsidR="00927FC8" w:rsidRDefault="00927FC8" w:rsidP="00927FC8">
      <w:pPr>
        <w:rPr>
          <w:ins w:id="122" w:author="Musavi, Hamid [USA]" w:date="2017-03-06T13:35:00Z"/>
        </w:rPr>
      </w:pPr>
    </w:p>
    <w:p w14:paraId="7D560975" w14:textId="68B5D100" w:rsidR="00927FC8" w:rsidRDefault="00927FC8" w:rsidP="00927FC8">
      <w:pPr>
        <w:rPr>
          <w:ins w:id="123" w:author="Musavi, Hamid [USA]" w:date="2017-03-06T13:35:00Z"/>
        </w:rPr>
      </w:pPr>
    </w:p>
    <w:p w14:paraId="221FE4D0" w14:textId="3C99C40C"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ins w:id="124" w:author="Musavi, Hamid [USA]" w:date="2017-03-06T13:35:00Z">
        <w:r>
          <w:tab/>
        </w:r>
      </w:ins>
    </w:p>
    <w:p w14:paraId="7BE3A2E9" w14:textId="6E6BD69B" w:rsidR="00C26C45" w:rsidRDefault="00C26C45" w:rsidP="00C26C45">
      <w:pPr>
        <w:rPr>
          <w:ins w:id="125" w:author="Musavi, Hamid [USA]" w:date="2017-03-06T19:27:00Z"/>
        </w:rPr>
      </w:pPr>
    </w:p>
    <w:p w14:paraId="2F9BC4C0" w14:textId="67EBC3B4" w:rsidR="00A529B3" w:rsidRDefault="00A529B3" w:rsidP="00CA4BB4">
      <w:pPr>
        <w:pStyle w:val="Heading1"/>
        <w:rPr>
          <w:ins w:id="126" w:author="Musavi, Hamid [USA]" w:date="2017-03-06T19:28:00Z"/>
        </w:rPr>
      </w:pPr>
      <w:ins w:id="127" w:author="Musavi, Hamid [USA]" w:date="2017-03-06T19:28:00Z">
        <w:r>
          <w:t>ODE Features</w:t>
        </w:r>
      </w:ins>
    </w:p>
    <w:p w14:paraId="2BF4C30E" w14:textId="0A08BC09" w:rsidR="00A529B3" w:rsidRDefault="00A529B3" w:rsidP="00CA4BB4">
      <w:pPr>
        <w:rPr>
          <w:ins w:id="128" w:author="Musavi, Hamid [USA]" w:date="2017-03-06T19:28:00Z"/>
        </w:rPr>
      </w:pPr>
      <w:ins w:id="129" w:author="Musavi, Hamid [USA]" w:date="2017-03-06T19:28:00Z">
        <w:r>
          <w:t>JPO ODE provides the following features and functions to TMC applications:</w:t>
        </w:r>
      </w:ins>
    </w:p>
    <w:p w14:paraId="27206D12" w14:textId="0D8A288F" w:rsidR="00A529B3" w:rsidRDefault="001A3B89" w:rsidP="00A529B3">
      <w:pPr>
        <w:pStyle w:val="ListParagraph"/>
        <w:numPr>
          <w:ilvl w:val="0"/>
          <w:numId w:val="42"/>
        </w:numPr>
        <w:rPr>
          <w:ins w:id="130" w:author="Musavi, Hamid [USA]" w:date="2017-03-06T19:30:00Z"/>
        </w:rPr>
      </w:pPr>
      <w:ins w:id="131" w:author="Musavi, Hamid [USA]" w:date="2017-03-06T19:32:00Z">
        <w:r>
          <w:t xml:space="preserve">IEEE </w:t>
        </w:r>
      </w:ins>
      <w:ins w:id="132" w:author="Musavi, Hamid [USA]" w:date="2017-03-06T19:30:00Z">
        <w:r>
          <w:t xml:space="preserve">1609.2 </w:t>
        </w:r>
        <w:r w:rsidR="00A529B3">
          <w:t>Compliance</w:t>
        </w:r>
      </w:ins>
    </w:p>
    <w:p w14:paraId="2205139F" w14:textId="52C77E70" w:rsidR="00A529B3" w:rsidRDefault="00A529B3" w:rsidP="00A529B3">
      <w:pPr>
        <w:pStyle w:val="ListParagraph"/>
        <w:numPr>
          <w:ilvl w:val="0"/>
          <w:numId w:val="42"/>
        </w:numPr>
        <w:rPr>
          <w:ins w:id="133" w:author="Musavi, Hamid [USA]" w:date="2017-03-06T19:30:00Z"/>
        </w:rPr>
      </w:pPr>
      <w:ins w:id="134" w:author="Musavi, Hamid [USA]" w:date="2017-03-06T19:30:00Z">
        <w:r>
          <w:t>SCMS Certificate Management</w:t>
        </w:r>
      </w:ins>
    </w:p>
    <w:p w14:paraId="5ABFC581" w14:textId="5E55F4AF" w:rsidR="00A529B3" w:rsidRDefault="00A529B3" w:rsidP="00CA4BB4">
      <w:pPr>
        <w:pStyle w:val="ListParagraph"/>
        <w:numPr>
          <w:ilvl w:val="0"/>
          <w:numId w:val="42"/>
        </w:numPr>
        <w:rPr>
          <w:ins w:id="135" w:author="Musavi, Hamid [USA]" w:date="2017-03-06T19:31:00Z"/>
        </w:rPr>
      </w:pPr>
      <w:ins w:id="136" w:author="Musavi, Hamid [USA]" w:date="2017-03-06T19:29:00Z">
        <w:r>
          <w:t>Inbound BSM Distribution</w:t>
        </w:r>
      </w:ins>
    </w:p>
    <w:p w14:paraId="25D4DAFB" w14:textId="76E21696" w:rsidR="00A529B3" w:rsidRDefault="00A529B3" w:rsidP="00CA4BB4">
      <w:pPr>
        <w:pStyle w:val="ListParagraph"/>
        <w:numPr>
          <w:ilvl w:val="0"/>
          <w:numId w:val="42"/>
        </w:numPr>
        <w:rPr>
          <w:ins w:id="137" w:author="Musavi, Hamid [USA]" w:date="2017-03-06T19:29:00Z"/>
        </w:rPr>
      </w:pPr>
      <w:ins w:id="138" w:author="Musavi, Hamid [USA]" w:date="2017-03-06T19:31:00Z">
        <w:r>
          <w:t>Inbound Probe Data Distribution</w:t>
        </w:r>
      </w:ins>
    </w:p>
    <w:p w14:paraId="35ECE142" w14:textId="77777777" w:rsidR="001A3B89" w:rsidRDefault="001A3B89" w:rsidP="001A3B89">
      <w:pPr>
        <w:pStyle w:val="ListParagraph"/>
        <w:numPr>
          <w:ilvl w:val="0"/>
          <w:numId w:val="42"/>
        </w:numPr>
        <w:rPr>
          <w:ins w:id="139" w:author="Musavi, Hamid [USA]" w:date="2017-03-06T19:54:00Z"/>
        </w:rPr>
      </w:pPr>
      <w:ins w:id="140" w:author="Musavi, Hamid [USA]" w:date="2017-03-06T19:54:00Z">
        <w:r>
          <w:t>Outbound Probe Device Management</w:t>
        </w:r>
      </w:ins>
    </w:p>
    <w:p w14:paraId="316DDA21" w14:textId="5B5BE5AA" w:rsidR="00A529B3" w:rsidRDefault="00A529B3" w:rsidP="00CA4BB4">
      <w:pPr>
        <w:pStyle w:val="ListParagraph"/>
        <w:numPr>
          <w:ilvl w:val="0"/>
          <w:numId w:val="42"/>
        </w:numPr>
        <w:rPr>
          <w:ins w:id="141" w:author="Musavi, Hamid [USA]" w:date="2017-03-06T19:29:00Z"/>
        </w:rPr>
      </w:pPr>
      <w:ins w:id="142" w:author="Musavi, Hamid [USA]" w:date="2017-03-06T19:29:00Z">
        <w:r>
          <w:t>Outbound TIM Broadcast</w:t>
        </w:r>
      </w:ins>
    </w:p>
    <w:p w14:paraId="6F869800" w14:textId="4A4A7770" w:rsidR="00A529B3" w:rsidRDefault="00A529B3" w:rsidP="00CA4BB4">
      <w:pPr>
        <w:pStyle w:val="ListParagraph"/>
        <w:numPr>
          <w:ilvl w:val="0"/>
          <w:numId w:val="42"/>
        </w:numPr>
        <w:rPr>
          <w:ins w:id="143" w:author="Musavi, Hamid [USA]" w:date="2017-03-06T19:31:00Z"/>
        </w:rPr>
      </w:pPr>
      <w:ins w:id="144" w:author="Musavi, Hamid [USA]" w:date="2017-03-06T19:31:00Z">
        <w:r>
          <w:t>Inbound TIM Distribution</w:t>
        </w:r>
      </w:ins>
    </w:p>
    <w:p w14:paraId="6344C050" w14:textId="775D9028" w:rsidR="00A529B3" w:rsidRDefault="001A3B89" w:rsidP="00CA4BB4">
      <w:pPr>
        <w:pStyle w:val="ListParagraph"/>
        <w:numPr>
          <w:ilvl w:val="0"/>
          <w:numId w:val="42"/>
        </w:numPr>
        <w:rPr>
          <w:ins w:id="145" w:author="Musavi, Hamid [USA]" w:date="2017-03-06T19:31:00Z"/>
        </w:rPr>
      </w:pPr>
      <w:ins w:id="146" w:author="Musavi, Hamid [USA]" w:date="2017-03-06T19:31:00Z">
        <w:r>
          <w:t>Data Validation</w:t>
        </w:r>
      </w:ins>
    </w:p>
    <w:p w14:paraId="30C45780" w14:textId="7A702352" w:rsidR="001A3B89" w:rsidRDefault="001A3B89" w:rsidP="00CA4BB4">
      <w:pPr>
        <w:pStyle w:val="ListParagraph"/>
        <w:numPr>
          <w:ilvl w:val="0"/>
          <w:numId w:val="42"/>
        </w:numPr>
        <w:rPr>
          <w:ins w:id="147" w:author="Musavi, Hamid [USA]" w:date="2017-03-06T19:31:00Z"/>
        </w:rPr>
      </w:pPr>
      <w:ins w:id="148" w:author="Musavi, Hamid [USA]" w:date="2017-03-06T19:31:00Z">
        <w:r>
          <w:t>Data Sanitization</w:t>
        </w:r>
      </w:ins>
    </w:p>
    <w:p w14:paraId="5B703362" w14:textId="77777777" w:rsidR="001A3B89" w:rsidRDefault="001A3B89" w:rsidP="001A3B89">
      <w:pPr>
        <w:rPr>
          <w:ins w:id="149" w:author="Musavi, Hamid [USA]" w:date="2017-03-06T19:31:00Z"/>
        </w:rPr>
      </w:pPr>
    </w:p>
    <w:p w14:paraId="7A8448F0" w14:textId="2EDBCBFE" w:rsidR="001A3B89" w:rsidRPr="00A529B3" w:rsidRDefault="001A3B89" w:rsidP="00CA4BB4">
      <w:pPr>
        <w:pStyle w:val="Heading2"/>
        <w:rPr>
          <w:ins w:id="150" w:author="Musavi, Hamid [USA]" w:date="2017-03-06T19:27:00Z"/>
        </w:rPr>
      </w:pPr>
      <w:ins w:id="151" w:author="Musavi, Hamid [USA]" w:date="2017-03-06T19:32:00Z">
        <w:r>
          <w:t>IEEE 1609.2 Compliance</w:t>
        </w:r>
      </w:ins>
    </w:p>
    <w:p w14:paraId="71CBB997" w14:textId="00A9C96E" w:rsidR="00A529B3" w:rsidRDefault="001A3B89" w:rsidP="00C26C45">
      <w:pPr>
        <w:rPr>
          <w:ins w:id="152" w:author="Musavi, Hamid [USA]" w:date="2017-03-06T19:32:00Z"/>
        </w:rPr>
      </w:pPr>
      <w:ins w:id="153" w:author="Musavi, Hamid [USA]" w:date="2017-03-06T19:32:00Z">
        <w:r>
          <w:t>TBD</w:t>
        </w:r>
      </w:ins>
    </w:p>
    <w:p w14:paraId="0842AB14" w14:textId="32957172" w:rsidR="001A3B89" w:rsidRDefault="001A3B89" w:rsidP="00CA4BB4">
      <w:pPr>
        <w:pStyle w:val="Heading2"/>
        <w:rPr>
          <w:ins w:id="154" w:author="Musavi, Hamid [USA]" w:date="2017-03-06T19:32:00Z"/>
        </w:rPr>
      </w:pPr>
      <w:ins w:id="155" w:author="Musavi, Hamid [USA]" w:date="2017-03-06T19:32:00Z">
        <w:r>
          <w:t>SCMS Certificate Management</w:t>
        </w:r>
      </w:ins>
    </w:p>
    <w:p w14:paraId="26414F8C" w14:textId="404765E4" w:rsidR="001A3B89" w:rsidRDefault="001A3B89" w:rsidP="00CA4BB4">
      <w:pPr>
        <w:rPr>
          <w:ins w:id="156" w:author="Musavi, Hamid [USA]" w:date="2017-03-06T19:33:00Z"/>
        </w:rPr>
      </w:pPr>
      <w:ins w:id="157" w:author="Musavi, Hamid [USA]" w:date="2017-03-06T19:33:00Z">
        <w:r>
          <w:t>TBD</w:t>
        </w:r>
      </w:ins>
    </w:p>
    <w:p w14:paraId="2A2DF61C" w14:textId="7D47403D" w:rsidR="001A3B89" w:rsidRDefault="001A3B89" w:rsidP="00CA4BB4">
      <w:pPr>
        <w:pStyle w:val="Heading2"/>
        <w:rPr>
          <w:ins w:id="158" w:author="Musavi, Hamid [USA]" w:date="2017-03-06T19:33:00Z"/>
        </w:rPr>
      </w:pPr>
      <w:ins w:id="159" w:author="Musavi, Hamid [USA]" w:date="2017-03-06T19:33:00Z">
        <w:r>
          <w:t>Inbound BSM Distribution</w:t>
        </w:r>
      </w:ins>
    </w:p>
    <w:p w14:paraId="0E1CADE1" w14:textId="192F6EE9" w:rsidR="001A3B89" w:rsidRDefault="001A3B89" w:rsidP="00CA4BB4">
      <w:pPr>
        <w:rPr>
          <w:ins w:id="160" w:author="Musavi, Hamid [USA]" w:date="2017-03-06T19:36:00Z"/>
        </w:rPr>
      </w:pPr>
      <w:ins w:id="161" w:author="Musavi, Hamid [USA]" w:date="2017-03-06T19:34:00Z">
        <w:r>
          <w:t>ODE accepts Inbound BSMs via File Copy Data Deposit mechanism as described in</w:t>
        </w:r>
      </w:ins>
      <w:ins w:id="162" w:author="Musavi, Hamid [USA]" w:date="2017-03-06T19:35:00Z">
        <w:r>
          <w:t xml:space="preserve"> section</w:t>
        </w:r>
      </w:ins>
      <w:ins w:id="163" w:author="Musavi, Hamid [USA]" w:date="2017-03-06T19:34:00Z">
        <w:r>
          <w:t xml:space="preserve"> </w:t>
        </w:r>
      </w:ins>
      <w:ins w:id="164" w:author="Musavi, Hamid [USA]" w:date="2017-03-06T19:35:00Z">
        <w:r>
          <w:fldChar w:fldCharType="begin"/>
        </w:r>
        <w:r>
          <w:instrText xml:space="preserve"> REF _Ref471804194 \r \h </w:instrText>
        </w:r>
      </w:ins>
      <w:r>
        <w:fldChar w:fldCharType="separate"/>
      </w:r>
      <w:ins w:id="165" w:author="Musavi, Hamid [USA]" w:date="2017-03-06T19:35:00Z">
        <w:r>
          <w:t>8.1</w:t>
        </w:r>
        <w:r>
          <w:fldChar w:fldCharType="end"/>
        </w:r>
        <w:r>
          <w:t>.</w:t>
        </w:r>
      </w:ins>
    </w:p>
    <w:p w14:paraId="4BBEA068" w14:textId="35882FEE" w:rsidR="001A3B89" w:rsidRDefault="001A3B89" w:rsidP="00CA4BB4">
      <w:pPr>
        <w:rPr>
          <w:ins w:id="166" w:author="Musavi, Hamid [USA]" w:date="2017-03-06T19:38:00Z"/>
        </w:rPr>
      </w:pPr>
      <w:ins w:id="167" w:author="Musavi, Hamid [USA]" w:date="2017-03-06T19:36:00Z">
        <w:r>
          <w:t xml:space="preserve">The ODE propagates BSM data to applications via a subscription service provided by Kafka </w:t>
        </w:r>
      </w:ins>
      <w:ins w:id="168" w:author="Musavi, Hamid [USA]" w:date="2017-03-06T19:37:00Z">
        <w:r>
          <w:t>messaging</w:t>
        </w:r>
      </w:ins>
      <w:ins w:id="169" w:author="Musavi, Hamid [USA]" w:date="2017-03-06T19:36:00Z">
        <w:r>
          <w:t xml:space="preserve"> </w:t>
        </w:r>
      </w:ins>
      <w:ins w:id="170" w:author="Musavi, Hamid [USA]" w:date="2017-03-06T19:37:00Z">
        <w:r>
          <w:t xml:space="preserve">hub. See section </w:t>
        </w:r>
        <w:r>
          <w:fldChar w:fldCharType="begin"/>
        </w:r>
        <w:r>
          <w:instrText xml:space="preserve"> REF _Ref471811829 \r \h </w:instrText>
        </w:r>
      </w:ins>
      <w:r>
        <w:fldChar w:fldCharType="separate"/>
      </w:r>
      <w:ins w:id="171" w:author="Musavi, Hamid [USA]" w:date="2017-03-06T19:37:00Z">
        <w:r>
          <w:t>8.3.1</w:t>
        </w:r>
        <w:r>
          <w:fldChar w:fldCharType="end"/>
        </w:r>
        <w:r>
          <w:t xml:space="preserve"> for the topic names to </w:t>
        </w:r>
      </w:ins>
      <w:ins w:id="172" w:author="Musavi, Hamid [USA]" w:date="2017-03-06T19:38:00Z">
        <w:r>
          <w:t xml:space="preserve">which applications can </w:t>
        </w:r>
      </w:ins>
      <w:ins w:id="173" w:author="Musavi, Hamid [USA]" w:date="2017-03-06T19:37:00Z">
        <w:r>
          <w:t>subscribe</w:t>
        </w:r>
      </w:ins>
      <w:ins w:id="174" w:author="Musavi, Hamid [USA]" w:date="2017-03-06T19:38:00Z">
        <w:r>
          <w:t>.</w:t>
        </w:r>
      </w:ins>
    </w:p>
    <w:p w14:paraId="004D6E2C" w14:textId="4ED1547E" w:rsidR="001A3B89" w:rsidRDefault="001A3B89" w:rsidP="00CA4BB4">
      <w:pPr>
        <w:pStyle w:val="Heading2"/>
        <w:rPr>
          <w:ins w:id="175" w:author="Musavi, Hamid [USA]" w:date="2017-03-06T19:38:00Z"/>
        </w:rPr>
      </w:pPr>
      <w:ins w:id="176" w:author="Musavi, Hamid [USA]" w:date="2017-03-06T19:38:00Z">
        <w:r>
          <w:t>Inbound Probe Data Distribution</w:t>
        </w:r>
      </w:ins>
    </w:p>
    <w:p w14:paraId="44A37BCE" w14:textId="4672C8B2" w:rsidR="001A3B89" w:rsidRDefault="001A3B89" w:rsidP="00CA4BB4">
      <w:pPr>
        <w:rPr>
          <w:ins w:id="177" w:author="Musavi, Hamid [USA]" w:date="2017-03-06T19:38:00Z"/>
        </w:rPr>
      </w:pPr>
      <w:ins w:id="178" w:author="Musavi, Hamid [USA]" w:date="2017-03-06T19:38:00Z">
        <w:r>
          <w:t>TBD</w:t>
        </w:r>
      </w:ins>
    </w:p>
    <w:p w14:paraId="7996FAD2" w14:textId="77777777" w:rsidR="00B63D68" w:rsidRDefault="00B63D68" w:rsidP="00B63D68">
      <w:pPr>
        <w:pStyle w:val="Heading2"/>
        <w:rPr>
          <w:ins w:id="179" w:author="Musavi, Hamid [USA]" w:date="2017-03-06T19:56:00Z"/>
        </w:rPr>
      </w:pPr>
      <w:ins w:id="180" w:author="Musavi, Hamid [USA]" w:date="2017-03-06T19:56:00Z">
        <w:r>
          <w:lastRenderedPageBreak/>
          <w:t>Outbound Probe Device Management</w:t>
        </w:r>
      </w:ins>
    </w:p>
    <w:p w14:paraId="30213BBB" w14:textId="77777777" w:rsidR="00B63D68" w:rsidRDefault="00B63D68" w:rsidP="00B63D68">
      <w:pPr>
        <w:rPr>
          <w:ins w:id="181" w:author="Musavi, Hamid [USA]" w:date="2017-03-06T19:56:00Z"/>
        </w:rPr>
      </w:pPr>
      <w:ins w:id="182" w:author="Musavi, Hamid [USA]" w:date="2017-03-06T19:56:00Z">
        <w:r>
          <w:t>TBD</w:t>
        </w:r>
      </w:ins>
    </w:p>
    <w:p w14:paraId="4FA34AA0" w14:textId="1D492F7A" w:rsidR="001A3B89" w:rsidRDefault="001A3B89" w:rsidP="00CA4BB4">
      <w:pPr>
        <w:pStyle w:val="Heading2"/>
        <w:rPr>
          <w:ins w:id="183" w:author="Musavi, Hamid [USA]" w:date="2017-03-06T19:38:00Z"/>
        </w:rPr>
      </w:pPr>
      <w:ins w:id="184" w:author="Musavi, Hamid [USA]" w:date="2017-03-06T19:38:00Z">
        <w:r>
          <w:t>Outbound TIM Broadcast</w:t>
        </w:r>
      </w:ins>
    </w:p>
    <w:p w14:paraId="45A0E537" w14:textId="6E73A1DB" w:rsidR="001A3B89" w:rsidRDefault="001A3B89" w:rsidP="001A3B89">
      <w:pPr>
        <w:rPr>
          <w:ins w:id="185" w:author="Musavi, Hamid [USA]" w:date="2017-03-06T19:43:00Z"/>
        </w:rPr>
      </w:pPr>
      <w:ins w:id="186" w:author="Musavi, Hamid [USA]" w:date="2017-03-06T19:39:00Z">
        <w:r>
          <w:t xml:space="preserve">ODE accepts TIM messages and other metadata parameters for broadcasting TIM messages via the REST API interface. </w:t>
        </w:r>
      </w:ins>
      <w:ins w:id="187" w:author="Musavi, Hamid [USA]" w:date="2017-03-06T19:40:00Z">
        <w:r>
          <w:t>The ODE</w:t>
        </w:r>
        <w:r>
          <w:t xml:space="preserve"> accept</w:t>
        </w:r>
        <w:r>
          <w:t>s</w:t>
        </w:r>
        <w:r>
          <w:t xml:space="preserve"> data elements in JSON format </w:t>
        </w:r>
        <w:r>
          <w:t xml:space="preserve">from which </w:t>
        </w:r>
        <w:r>
          <w:t xml:space="preserve">a fully </w:t>
        </w:r>
      </w:ins>
      <w:ins w:id="188" w:author="Musavi, Hamid [USA]" w:date="2017-03-06T19:41:00Z">
        <w:r>
          <w:t xml:space="preserve">formed ASN.1 compliant J2735 </w:t>
        </w:r>
      </w:ins>
      <w:proofErr w:type="spellStart"/>
      <w:ins w:id="189" w:author="Musavi, Hamid [USA]" w:date="2017-03-06T19:40:00Z">
        <w:r>
          <w:t>TravelerInformation</w:t>
        </w:r>
        <w:proofErr w:type="spellEnd"/>
        <w:r>
          <w:t xml:space="preserve"> message </w:t>
        </w:r>
      </w:ins>
      <w:ins w:id="190" w:author="Musavi, Hamid [USA]" w:date="2017-03-06T19:41:00Z">
        <w:r>
          <w:t xml:space="preserve">will be constructed and sent to </w:t>
        </w:r>
      </w:ins>
      <w:ins w:id="191" w:author="Musavi, Hamid [USA]" w:date="2017-03-06T19:40:00Z">
        <w:r>
          <w:t xml:space="preserve">an array of Roadside </w:t>
        </w:r>
      </w:ins>
      <w:ins w:id="192" w:author="Musavi, Hamid [USA]" w:date="2017-03-06T19:41:00Z">
        <w:r>
          <w:t>U</w:t>
        </w:r>
      </w:ins>
      <w:ins w:id="193" w:author="Musavi, Hamid [USA]" w:date="2017-03-06T19:40:00Z">
        <w:r>
          <w:t>nits</w:t>
        </w:r>
      </w:ins>
      <w:ins w:id="194" w:author="Musavi, Hamid [USA]" w:date="2017-03-06T19:41:00Z">
        <w:r>
          <w:t xml:space="preserve"> (RSUs)</w:t>
        </w:r>
      </w:ins>
      <w:ins w:id="195" w:author="Musavi, Hamid [USA]" w:date="2017-03-06T19:40:00Z">
        <w:r>
          <w:t>.</w:t>
        </w:r>
      </w:ins>
      <w:ins w:id="196" w:author="Musavi, Hamid [USA]" w:date="2017-03-06T19:41:00Z">
        <w:r>
          <w:t xml:space="preserve"> The RSUs must be specified in the </w:t>
        </w:r>
      </w:ins>
      <w:ins w:id="197" w:author="Musavi, Hamid [USA]" w:date="2017-03-06T19:42:00Z">
        <w:r>
          <w:t xml:space="preserve">TIM broadcast message received by the ODE. </w:t>
        </w:r>
      </w:ins>
      <w:ins w:id="198" w:author="Musavi, Hamid [USA]" w:date="2017-03-06T19:43:00Z">
        <w:r>
          <w:t xml:space="preserve">In addition to the RSU devices, the TIM message is also deposited to the US DOT Situation Data Warehouse </w:t>
        </w:r>
      </w:ins>
      <w:ins w:id="199" w:author="Musavi, Hamid [USA]" w:date="2017-03-06T19:45:00Z">
        <w:r>
          <w:t xml:space="preserve">(SDW) </w:t>
        </w:r>
      </w:ins>
      <w:ins w:id="200" w:author="Musavi, Hamid [USA]" w:date="2017-03-06T19:44:00Z">
        <w:r>
          <w:t xml:space="preserve">from which the </w:t>
        </w:r>
        <w:proofErr w:type="spellStart"/>
        <w:r>
          <w:t>SiriusXM</w:t>
        </w:r>
        <w:proofErr w:type="spellEnd"/>
        <w:r>
          <w:t xml:space="preserve"> satellites will pull from and broadcast to vehicles that are not within range of RSUs. </w:t>
        </w:r>
      </w:ins>
      <w:ins w:id="201" w:author="Musavi, Hamid [USA]" w:date="2017-03-06T19:45:00Z">
        <w:r>
          <w:t xml:space="preserve">SDW parameters are also specified in the TIM REST interface. </w:t>
        </w:r>
        <w:r>
          <w:t>Please refer to the Swagger file documentation for details of a TIM REST interface.</w:t>
        </w:r>
      </w:ins>
    </w:p>
    <w:p w14:paraId="55CC5CFB" w14:textId="5E9AAA40" w:rsidR="001A3B89" w:rsidRDefault="001A3B89" w:rsidP="00CA4BB4">
      <w:pPr>
        <w:pStyle w:val="Heading3"/>
        <w:rPr>
          <w:ins w:id="202" w:author="Musavi, Hamid [USA]" w:date="2017-03-06T19:40:00Z"/>
        </w:rPr>
      </w:pPr>
      <w:ins w:id="203" w:author="Musavi, Hamid [USA]" w:date="2017-03-06T19:43:00Z">
        <w:r>
          <w:t>TIM Broadcast Request Quick Start Guide</w:t>
        </w:r>
      </w:ins>
    </w:p>
    <w:p w14:paraId="4886461F" w14:textId="3FD0DA0C" w:rsidR="001A3B89" w:rsidRDefault="001A3B89" w:rsidP="001A3B89">
      <w:pPr>
        <w:rPr>
          <w:ins w:id="204" w:author="Musavi, Hamid [USA]" w:date="2017-03-06T19:40:00Z"/>
        </w:rPr>
      </w:pPr>
      <w:ins w:id="205" w:author="Musavi, Hamid [USA]" w:date="2017-03-06T19:40:00Z">
        <w:r>
          <w:t>To run a local test of the TIM Me</w:t>
        </w:r>
        <w:r>
          <w:t xml:space="preserve">ssage API, please follow these </w:t>
        </w:r>
      </w:ins>
      <w:ins w:id="206" w:author="Musavi, Hamid [USA]" w:date="2017-03-06T19:46:00Z">
        <w:r>
          <w:t>instruction</w:t>
        </w:r>
      </w:ins>
      <w:ins w:id="207" w:author="Musavi, Hamid [USA]" w:date="2017-03-06T19:40:00Z">
        <w:r>
          <w:t>s:</w:t>
        </w:r>
      </w:ins>
    </w:p>
    <w:p w14:paraId="623CF69D" w14:textId="2209EE8F" w:rsidR="001A3B89" w:rsidRDefault="001A3B89" w:rsidP="00CA4BB4">
      <w:pPr>
        <w:pStyle w:val="ListParagraph"/>
        <w:numPr>
          <w:ilvl w:val="0"/>
          <w:numId w:val="44"/>
        </w:numPr>
        <w:rPr>
          <w:ins w:id="208" w:author="Musavi, Hamid [USA]" w:date="2017-03-06T19:40:00Z"/>
        </w:rPr>
      </w:pPr>
      <w:ins w:id="209" w:author="Musavi, Hamid [USA]" w:date="2017-03-06T19:40:00Z">
        <w:r>
          <w:t>Start the ODE</w:t>
        </w:r>
      </w:ins>
    </w:p>
    <w:p w14:paraId="57CDDFB1" w14:textId="7211BA57" w:rsidR="001A3B89" w:rsidRDefault="001A3B89" w:rsidP="00CA4BB4">
      <w:pPr>
        <w:pStyle w:val="ListParagraph"/>
        <w:numPr>
          <w:ilvl w:val="0"/>
          <w:numId w:val="44"/>
        </w:numPr>
        <w:rPr>
          <w:ins w:id="210" w:author="Musavi, Hamid [USA]" w:date="2017-03-06T19:40:00Z"/>
        </w:rPr>
      </w:pPr>
      <w:ins w:id="211" w:author="Musavi, Hamid [USA]" w:date="2017-03-06T19:40:00Z">
        <w:r>
          <w:t xml:space="preserve">Reference the Swagger documentation located in the /docs folder of the repo to view the specifications for the API call. If needed, paste the YAML file into </w:t>
        </w:r>
      </w:ins>
      <w:ins w:id="212" w:author="Musavi, Hamid [USA]" w:date="2017-03-06T19:47:00Z">
        <w:r>
          <w:t>http://</w:t>
        </w:r>
      </w:ins>
      <w:ins w:id="213" w:author="Musavi, Hamid [USA]" w:date="2017-03-06T19:40:00Z">
        <w:r>
          <w:t>editor.swagger.io to see a rendered webpage for the documentation.</w:t>
        </w:r>
      </w:ins>
    </w:p>
    <w:p w14:paraId="21E3F6DD" w14:textId="2D17B3D6" w:rsidR="001A3B89" w:rsidRDefault="001A3B89" w:rsidP="00CA4BB4">
      <w:pPr>
        <w:pStyle w:val="ListParagraph"/>
        <w:numPr>
          <w:ilvl w:val="0"/>
          <w:numId w:val="44"/>
        </w:numPr>
        <w:rPr>
          <w:ins w:id="214" w:author="Musavi, Hamid [USA]" w:date="2017-03-06T19:40:00Z"/>
        </w:rPr>
      </w:pPr>
      <w:ins w:id="215" w:author="Musavi, Hamid [USA]" w:date="2017-03-06T19:40:00Z">
        <w:r>
          <w:t>Copy the curl command</w:t>
        </w:r>
      </w:ins>
      <w:ins w:id="216" w:author="Musavi, Hamid [USA]" w:date="2017-03-06T19:48:00Z">
        <w:r>
          <w:t>,</w:t>
        </w:r>
      </w:ins>
      <w:ins w:id="217" w:author="Musavi, Hamid [USA]" w:date="2017-03-06T19:40:00Z">
        <w:r>
          <w:t xml:space="preserve"> run the python script</w:t>
        </w:r>
      </w:ins>
      <w:ins w:id="218" w:author="Musavi, Hamid [USA]" w:date="2017-03-06T19:48:00Z">
        <w:r>
          <w:t>, or use a web based REST tool such as Postman to send the TIM broadcast request to the ODE.</w:t>
        </w:r>
      </w:ins>
      <w:ins w:id="219" w:author="Musavi, Hamid [USA]" w:date="2017-03-06T19:40:00Z">
        <w:r>
          <w:t xml:space="preserve"> </w:t>
        </w:r>
      </w:ins>
      <w:ins w:id="220" w:author="Musavi, Hamid [USA]" w:date="2017-03-06T19:49:00Z">
        <w:r>
          <w:t xml:space="preserve">Make sure the REST request body contains the </w:t>
        </w:r>
      </w:ins>
      <w:ins w:id="221" w:author="Musavi, Hamid [USA]" w:date="2017-03-06T19:40:00Z">
        <w:r>
          <w:t>IP addresses of the RSUs that you intend to send the message to</w:t>
        </w:r>
      </w:ins>
      <w:ins w:id="222" w:author="Musavi, Hamid [USA]" w:date="2017-03-06T19:49:00Z">
        <w:r>
          <w:t xml:space="preserve"> as well as the required SDW parameters.</w:t>
        </w:r>
      </w:ins>
    </w:p>
    <w:p w14:paraId="41822EC9" w14:textId="0AC09B5E" w:rsidR="001A3B89" w:rsidRDefault="001A3B89" w:rsidP="00CA4BB4">
      <w:pPr>
        <w:pStyle w:val="ListParagraph"/>
        <w:numPr>
          <w:ilvl w:val="0"/>
          <w:numId w:val="41"/>
        </w:numPr>
        <w:rPr>
          <w:ins w:id="223" w:author="Musavi, Hamid [USA]" w:date="2017-03-06T19:40:00Z"/>
        </w:rPr>
      </w:pPr>
      <w:ins w:id="224" w:author="Musavi, Hamid [USA]" w:date="2017-03-06T19:50:00Z">
        <w:r>
          <w:t>The REST interface will return</w:t>
        </w:r>
      </w:ins>
      <w:ins w:id="225" w:author="Musavi, Hamid [USA]" w:date="2017-03-06T19:40:00Z">
        <w:r>
          <w:t xml:space="preserve"> a response </w:t>
        </w:r>
      </w:ins>
      <w:ins w:id="226" w:author="Musavi, Hamid [USA]" w:date="2017-03-06T19:50:00Z">
        <w:r>
          <w:t>indicating</w:t>
        </w:r>
      </w:ins>
      <w:ins w:id="227" w:author="Musavi, Hamid [USA]" w:date="2017-03-06T19:40:00Z">
        <w:r>
          <w:t xml:space="preserve"> the message was received by the RSUs</w:t>
        </w:r>
      </w:ins>
    </w:p>
    <w:p w14:paraId="31786A82" w14:textId="3C80BC97" w:rsidR="001A3B89" w:rsidRDefault="001A3B89" w:rsidP="00CA4BB4">
      <w:pPr>
        <w:pStyle w:val="Heading2"/>
        <w:rPr>
          <w:ins w:id="228" w:author="Musavi, Hamid [USA]" w:date="2017-03-06T19:54:00Z"/>
        </w:rPr>
      </w:pPr>
      <w:ins w:id="229" w:author="Musavi, Hamid [USA]" w:date="2017-03-06T19:54:00Z">
        <w:r>
          <w:t>Inbound TIM Distribution</w:t>
        </w:r>
      </w:ins>
    </w:p>
    <w:p w14:paraId="28F43ACE" w14:textId="0AABE060" w:rsidR="001A3B89" w:rsidRDefault="001A3B89" w:rsidP="00CA4BB4">
      <w:pPr>
        <w:rPr>
          <w:ins w:id="230" w:author="Musavi, Hamid [USA]" w:date="2017-03-06T19:54:00Z"/>
        </w:rPr>
      </w:pPr>
      <w:ins w:id="231" w:author="Musavi, Hamid [USA]" w:date="2017-03-06T19:54:00Z">
        <w:r>
          <w:t>TBD</w:t>
        </w:r>
      </w:ins>
    </w:p>
    <w:p w14:paraId="3FAC5802" w14:textId="69B33BE5" w:rsidR="001A3B89" w:rsidRDefault="00B63D68" w:rsidP="00CA4BB4">
      <w:pPr>
        <w:pStyle w:val="Heading2"/>
        <w:rPr>
          <w:ins w:id="232" w:author="Musavi, Hamid [USA]" w:date="2017-03-06T19:55:00Z"/>
        </w:rPr>
      </w:pPr>
      <w:ins w:id="233" w:author="Musavi, Hamid [USA]" w:date="2017-03-06T19:57:00Z">
        <w:r>
          <w:t>Data validation</w:t>
        </w:r>
      </w:ins>
    </w:p>
    <w:p w14:paraId="471B43BC" w14:textId="7361AAD8" w:rsidR="001A3B89" w:rsidRDefault="001A3B89" w:rsidP="00CA4BB4">
      <w:pPr>
        <w:rPr>
          <w:ins w:id="234" w:author="Musavi, Hamid [USA]" w:date="2017-03-06T19:55:00Z"/>
        </w:rPr>
      </w:pPr>
      <w:ins w:id="235" w:author="Musavi, Hamid [USA]" w:date="2017-03-06T19:55:00Z">
        <w:r>
          <w:t>TBD</w:t>
        </w:r>
      </w:ins>
    </w:p>
    <w:p w14:paraId="00DE8359" w14:textId="5516A5D2" w:rsidR="001A3B89" w:rsidRDefault="00B63D68" w:rsidP="00CA4BB4">
      <w:pPr>
        <w:pStyle w:val="Heading2"/>
        <w:rPr>
          <w:ins w:id="236" w:author="Musavi, Hamid [USA]" w:date="2017-03-06T19:57:00Z"/>
        </w:rPr>
      </w:pPr>
      <w:ins w:id="237" w:author="Musavi, Hamid [USA]" w:date="2017-03-06T19:57:00Z">
        <w:r>
          <w:t>Data Sanitization</w:t>
        </w:r>
      </w:ins>
    </w:p>
    <w:p w14:paraId="1C0DB648" w14:textId="60E455EF" w:rsidR="00B63D68" w:rsidRPr="00B63D68" w:rsidRDefault="00B63D68" w:rsidP="00CA4BB4">
      <w:pPr>
        <w:rPr>
          <w:ins w:id="238" w:author="Musavi, Hamid [USA]" w:date="2017-03-06T19:32:00Z"/>
        </w:rPr>
      </w:pPr>
      <w:ins w:id="239" w:author="Musavi, Hamid [USA]" w:date="2017-03-06T19:57:00Z">
        <w:r>
          <w:t>TBD</w:t>
        </w:r>
      </w:ins>
    </w:p>
    <w:p w14:paraId="0717D702" w14:textId="77777777" w:rsidR="001A3B89" w:rsidRPr="001A3B89" w:rsidRDefault="001A3B89" w:rsidP="001A3B89"/>
    <w:p w14:paraId="26C5722C" w14:textId="5FCC43CC" w:rsidR="00C26C45" w:rsidRDefault="00E53E91" w:rsidP="00CB08F3">
      <w:pPr>
        <w:pStyle w:val="Heading1"/>
      </w:pPr>
      <w:bookmarkStart w:id="240" w:name="_Toc462052285"/>
      <w:bookmarkStart w:id="241" w:name="_Toc474485023"/>
      <w:ins w:id="242" w:author="Musavi, Hamid [USA]" w:date="2017-03-06T13:46:00Z">
        <w:r>
          <w:t>Appendix A: ODE</w:t>
        </w:r>
        <w:r w:rsidRPr="001E40C7">
          <w:t xml:space="preserve"> </w:t>
        </w:r>
        <w:r>
          <w:t>Interface Specification</w:t>
        </w:r>
      </w:ins>
      <w:del w:id="243" w:author="Musavi, Hamid [USA]" w:date="2017-03-06T13:46:00Z">
        <w:r w:rsidR="00CB08F3" w:rsidDel="00E53E91">
          <w:delText>ODE</w:delText>
        </w:r>
        <w:r w:rsidR="00C26C45" w:rsidRPr="001E40C7" w:rsidDel="00E53E91">
          <w:delText xml:space="preserve"> INTERFACES</w:delText>
        </w:r>
      </w:del>
      <w:bookmarkEnd w:id="240"/>
      <w:bookmarkEnd w:id="241"/>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5A990388" w:rsidR="0060433B" w:rsidRDefault="0060433B" w:rsidP="00B05D2B">
      <w:pPr>
        <w:pStyle w:val="ListParagraph"/>
        <w:numPr>
          <w:ilvl w:val="0"/>
          <w:numId w:val="21"/>
        </w:numPr>
        <w:spacing w:before="0" w:after="0" w:line="240" w:lineRule="auto"/>
        <w:contextualSpacing w:val="0"/>
      </w:pPr>
      <w:r>
        <w:t xml:space="preserve">RESTful API: upload described in section </w:t>
      </w:r>
      <w:r w:rsidR="00927FC8">
        <w:fldChar w:fldCharType="begin"/>
      </w:r>
      <w:r w:rsidR="00927FC8">
        <w:instrText xml:space="preserve"> REF _Ref476570427 \r \h </w:instrText>
      </w:r>
      <w:r w:rsidR="00927FC8">
        <w:fldChar w:fldCharType="separate"/>
      </w:r>
      <w:r w:rsidR="00927FC8">
        <w:t>7.2</w:t>
      </w:r>
      <w:r w:rsidR="00927FC8">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57E4CB30" w:rsidR="00B05D2B" w:rsidRDefault="00B05D2B" w:rsidP="00B05D2B">
      <w:pPr>
        <w:pStyle w:val="ListParagraph"/>
        <w:numPr>
          <w:ilvl w:val="0"/>
          <w:numId w:val="22"/>
        </w:numPr>
        <w:spacing w:before="0" w:after="0" w:line="240" w:lineRule="auto"/>
        <w:contextualSpacing w:val="0"/>
      </w:pPr>
      <w:r>
        <w:t xml:space="preserve">RESTful API: upload described in section </w:t>
      </w:r>
      <w:r w:rsidR="00927FC8">
        <w:fldChar w:fldCharType="begin"/>
      </w:r>
      <w:r w:rsidR="00927FC8">
        <w:instrText xml:space="preserve"> REF _Ref476570491 \r \h </w:instrText>
      </w:r>
      <w:r w:rsidR="00927FC8">
        <w:fldChar w:fldCharType="separate"/>
      </w:r>
      <w:r w:rsidR="00927FC8">
        <w:t>7.2</w:t>
      </w:r>
      <w:r w:rsidR="00927FC8">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D2720E2" w:rsidR="00B05D2B" w:rsidRDefault="00B05D2B" w:rsidP="00C26C45">
      <w:r>
        <w:t xml:space="preserve">All of the above interfaces </w:t>
      </w:r>
      <w:r w:rsidR="00927FC8">
        <w:t>can</w:t>
      </w:r>
      <w:r w:rsidR="00927FC8">
        <w:t xml:space="preserve"> </w:t>
      </w:r>
      <w:r>
        <w:t xml:space="preserve">be secured using SSL encryption. </w:t>
      </w:r>
    </w:p>
    <w:p w14:paraId="2B8D9DA3" w14:textId="5E89DEB3" w:rsidR="0060433B" w:rsidRDefault="00B05D2B" w:rsidP="0060433B">
      <w:pPr>
        <w:pStyle w:val="Heading2"/>
      </w:pPr>
      <w:bookmarkStart w:id="244" w:name="_Ref471804194"/>
      <w:bookmarkStart w:id="245" w:name="_Toc474485024"/>
      <w:r>
        <w:t>File Co</w:t>
      </w:r>
      <w:r w:rsidR="0060433B">
        <w:t>py Data Deposit</w:t>
      </w:r>
      <w:bookmarkEnd w:id="244"/>
      <w:bookmarkEnd w:id="245"/>
    </w:p>
    <w:p w14:paraId="67568B75" w14:textId="0745D5C6"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C74348">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70BA2FD3" w:rsidR="0060433B" w:rsidRDefault="0060433B" w:rsidP="0060433B">
      <w:bookmarkStart w:id="246" w:name="_Toc462052286"/>
      <w:bookmarkStart w:id="247"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248" w:name="_Toc474485025"/>
      <w:bookmarkStart w:id="249" w:name="_Ref476570427"/>
      <w:bookmarkStart w:id="250" w:name="_Ref476570491"/>
      <w:r w:rsidRPr="001E40C7">
        <w:t xml:space="preserve">ODE </w:t>
      </w:r>
      <w:r w:rsidR="005D1916">
        <w:t>REST</w:t>
      </w:r>
      <w:r w:rsidRPr="001E40C7">
        <w:t xml:space="preserve"> API</w:t>
      </w:r>
      <w:bookmarkEnd w:id="246"/>
      <w:bookmarkEnd w:id="247"/>
      <w:bookmarkEnd w:id="248"/>
      <w:bookmarkEnd w:id="249"/>
      <w:bookmarkEnd w:id="250"/>
    </w:p>
    <w:p w14:paraId="282EA396" w14:textId="2265688C"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lastRenderedPageBreak/>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pPr>
        <w:rPr>
          <w:ins w:id="251" w:author="Musavi, Hamid [USA]" w:date="2017-03-06T13:55:00Z"/>
        </w:rPr>
      </w:pPr>
      <w:bookmarkStart w:id="252" w:name="_Toc462052287"/>
    </w:p>
    <w:p w14:paraId="355C97CA" w14:textId="1EE9E15B" w:rsidR="00B54D4D" w:rsidRDefault="00B54D4D" w:rsidP="00B54D4D">
      <w:pPr>
        <w:rPr>
          <w:ins w:id="253" w:author="Musavi, Hamid [USA]" w:date="2017-03-06T13:58:00Z"/>
        </w:rPr>
      </w:pPr>
      <w:ins w:id="254" w:author="Musavi, Hamid [USA]" w:date="2017-03-06T13:55:00Z">
        <w:r>
          <w:t xml:space="preserve">ODE REST API documentation utilizes </w:t>
        </w:r>
        <w:r>
          <w:fldChar w:fldCharType="begin"/>
        </w:r>
        <w:r>
          <w:instrText xml:space="preserve"> HYPERLINK "</w:instrText>
        </w:r>
        <w:r w:rsidRPr="00E53E91">
          <w:instrText>http://swagger.io/</w:instrText>
        </w:r>
        <w:r>
          <w:instrText xml:space="preserve">" </w:instrText>
        </w:r>
        <w:r>
          <w:fldChar w:fldCharType="separate"/>
        </w:r>
        <w:r w:rsidRPr="00E470F4">
          <w:rPr>
            <w:rStyle w:val="Hyperlink"/>
          </w:rPr>
          <w:t>http://swagger.io/</w:t>
        </w:r>
        <w:r>
          <w:fldChar w:fldCharType="end"/>
        </w:r>
        <w:r>
          <w:t xml:space="preserve"> API documentation framework. The file containing the API documentation can be found in our GitHub repository’s </w:t>
        </w:r>
        <w:proofErr w:type="gramStart"/>
        <w:r>
          <w:t>docs</w:t>
        </w:r>
        <w:proofErr w:type="gramEnd"/>
        <w:r>
          <w:t xml:space="preserve"> folder: </w:t>
        </w:r>
        <w:r>
          <w:fldChar w:fldCharType="begin"/>
        </w:r>
        <w:r>
          <w:instrText xml:space="preserve"> HYPERLINK "</w:instrText>
        </w:r>
        <w:r w:rsidRPr="00B54D4D">
          <w:instrText>https://github.com/usdot-jpo-ode/jpo-ode/blob/develop/docs/ODESwagger.yaml</w:instrText>
        </w:r>
        <w:r>
          <w:instrText xml:space="preserve">" </w:instrText>
        </w:r>
        <w:r>
          <w:fldChar w:fldCharType="separate"/>
        </w:r>
        <w:r w:rsidRPr="00E470F4">
          <w:rPr>
            <w:rStyle w:val="Hyperlink"/>
          </w:rPr>
          <w:t>https://github.com/usdot-jpo-ode/jpo-ode/blob/develop/docs/ODESwagger.yaml</w:t>
        </w:r>
        <w:r>
          <w:fldChar w:fldCharType="end"/>
        </w:r>
        <w:r>
          <w:t xml:space="preserve">. A Swagger UI server will be stood up in the future to host this file but for the time being you may copy the file contents to the free </w:t>
        </w:r>
        <w:r>
          <w:fldChar w:fldCharType="begin"/>
        </w:r>
        <w:r>
          <w:instrText xml:space="preserve"> HYPERLINK "http://editor.swagger.io/" \l "!/" </w:instrText>
        </w:r>
        <w:r>
          <w:fldChar w:fldCharType="separate"/>
        </w:r>
        <w:r w:rsidRPr="00B54D4D">
          <w:rPr>
            <w:rStyle w:val="Hyperlink"/>
          </w:rPr>
          <w:t>Swagger Editor</w:t>
        </w:r>
        <w:r>
          <w:fldChar w:fldCharType="end"/>
        </w:r>
        <w:r>
          <w:t xml:space="preserve"> at </w:t>
        </w:r>
        <w:r>
          <w:fldChar w:fldCharType="begin"/>
        </w:r>
        <w:r>
          <w:instrText xml:space="preserve"> HYPERLINK "</w:instrText>
        </w:r>
        <w:r w:rsidRPr="00B54D4D">
          <w:instrText>http://editor.swagger.io/#!/</w:instrText>
        </w:r>
        <w:r>
          <w:instrText xml:space="preserve">" </w:instrText>
        </w:r>
        <w:r>
          <w:fldChar w:fldCharType="separate"/>
        </w:r>
        <w:r w:rsidRPr="00E470F4">
          <w:rPr>
            <w:rStyle w:val="Hyperlink"/>
          </w:rPr>
          <w:t>http://editor.swagger.io/#!/</w:t>
        </w:r>
        <w:r>
          <w:fldChar w:fldCharType="end"/>
        </w:r>
        <w:r>
          <w:t xml:space="preserve"> in order to view the REST API specifications.</w:t>
        </w:r>
      </w:ins>
      <w:ins w:id="255" w:author="Musavi, Hamid [USA]" w:date="2017-03-06T19:11:00Z">
        <w:r w:rsidR="00EA6F69">
          <w:t xml:space="preserve"> </w:t>
        </w:r>
      </w:ins>
      <w:ins w:id="256" w:author="Musavi, Hamid [USA]" w:date="2017-03-06T19:12:00Z">
        <w:r w:rsidR="00EA6F69">
          <w:fldChar w:fldCharType="begin"/>
        </w:r>
        <w:r w:rsidR="00EA6F69">
          <w:instrText xml:space="preserve"> REF _Ref476590854 \h </w:instrText>
        </w:r>
      </w:ins>
      <w:r w:rsidR="00EA6F69">
        <w:fldChar w:fldCharType="separate"/>
      </w:r>
      <w:ins w:id="257" w:author="Musavi, Hamid [USA]" w:date="2017-03-06T19:12:00Z">
        <w:r w:rsidR="00EA6F69">
          <w:t xml:space="preserve">Figure </w:t>
        </w:r>
        <w:r w:rsidR="00EA6F69">
          <w:rPr>
            <w:noProof/>
          </w:rPr>
          <w:t>2</w:t>
        </w:r>
        <w:r w:rsidR="00EA6F69">
          <w:fldChar w:fldCharType="end"/>
        </w:r>
        <w:r w:rsidR="00EA6F69">
          <w:t xml:space="preserve"> illustrates the outcome of this process.</w:t>
        </w:r>
      </w:ins>
    </w:p>
    <w:p w14:paraId="3C37E159" w14:textId="77777777" w:rsidR="00B54D4D" w:rsidRDefault="00B54D4D" w:rsidP="00B54D4D">
      <w:pPr>
        <w:rPr>
          <w:ins w:id="258" w:author="Musavi, Hamid [USA]" w:date="2017-03-06T13:58:00Z"/>
        </w:rPr>
      </w:pPr>
    </w:p>
    <w:p w14:paraId="07A4B9DC" w14:textId="77777777" w:rsidR="00B54D4D" w:rsidRDefault="00B54D4D" w:rsidP="00CA4BB4">
      <w:pPr>
        <w:keepNext/>
        <w:rPr>
          <w:ins w:id="259" w:author="Musavi, Hamid [USA]" w:date="2017-03-06T13:59:00Z"/>
        </w:rPr>
      </w:pPr>
      <w:ins w:id="260" w:author="Musavi, Hamid [USA]" w:date="2017-03-06T13:58:00Z">
        <w:r>
          <w:rPr>
            <w:noProof/>
            <w:lang w:eastAsia="en-US"/>
          </w:rPr>
          <w:lastRenderedPageBreak/>
          <w:drawing>
            <wp:inline distT="0" distB="0" distL="0" distR="0" wp14:anchorId="73C3CD26" wp14:editId="24C629EC">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229600" cy="5038090"/>
                      </a:xfrm>
                      <a:prstGeom prst="rect">
                        <a:avLst/>
                      </a:prstGeom>
                    </pic:spPr>
                  </pic:pic>
                </a:graphicData>
              </a:graphic>
            </wp:inline>
          </w:drawing>
        </w:r>
      </w:ins>
    </w:p>
    <w:p w14:paraId="46CCD951" w14:textId="5EBD34DC" w:rsidR="00B54D4D" w:rsidRDefault="00B54D4D" w:rsidP="00CA4BB4">
      <w:pPr>
        <w:pStyle w:val="Caption"/>
        <w:rPr>
          <w:ins w:id="261" w:author="Musavi, Hamid [USA]" w:date="2017-03-06T13:55:00Z"/>
        </w:rPr>
      </w:pPr>
      <w:bookmarkStart w:id="262" w:name="_Ref476590854"/>
      <w:ins w:id="263" w:author="Musavi, Hamid [USA]" w:date="2017-03-06T13:59:00Z">
        <w:r>
          <w:t xml:space="preserve">Figure </w:t>
        </w:r>
        <w:r>
          <w:fldChar w:fldCharType="begin"/>
        </w:r>
        <w:r>
          <w:instrText xml:space="preserve"> SEQ Figure \* ARABIC </w:instrText>
        </w:r>
      </w:ins>
      <w:r>
        <w:fldChar w:fldCharType="separate"/>
      </w:r>
      <w:ins w:id="264" w:author="Musavi, Hamid [USA]" w:date="2017-03-06T13:59:00Z">
        <w:r>
          <w:rPr>
            <w:noProof/>
          </w:rPr>
          <w:t>2</w:t>
        </w:r>
        <w:r>
          <w:fldChar w:fldCharType="end"/>
        </w:r>
        <w:bookmarkEnd w:id="262"/>
        <w:r>
          <w:t xml:space="preserve"> - ODE REST API Editor Tool</w:t>
        </w:r>
      </w:ins>
    </w:p>
    <w:p w14:paraId="7C2BBF73" w14:textId="77777777" w:rsidR="00B54D4D" w:rsidRDefault="00B54D4D" w:rsidP="008D1F2E"/>
    <w:p w14:paraId="3A888169" w14:textId="61430C76" w:rsidR="008D1F2E" w:rsidDel="00B54D4D" w:rsidRDefault="008D1F2E" w:rsidP="008D1F2E">
      <w:pPr>
        <w:rPr>
          <w:del w:id="265" w:author="Musavi, Hamid [USA]" w:date="2017-03-06T13:58:00Z"/>
        </w:rPr>
      </w:pPr>
      <w:del w:id="266" w:author="Musavi, Hamid [USA]" w:date="2017-03-06T13:58:00Z">
        <w:r w:rsidDel="00B54D4D">
          <w:lastRenderedPageBreak/>
          <w:delText>The following template will be used to specify the ODE API:</w:delText>
        </w:r>
      </w:del>
    </w:p>
    <w:p w14:paraId="7C14C073" w14:textId="644200E1" w:rsidR="00ED0E13" w:rsidDel="00B54D4D" w:rsidRDefault="00ED0E13" w:rsidP="00ED0E13">
      <w:pPr>
        <w:pStyle w:val="Caption"/>
        <w:keepNext/>
        <w:rPr>
          <w:del w:id="267" w:author="Musavi, Hamid [USA]" w:date="2017-03-06T13:58: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rsidDel="00B54D4D" w14:paraId="2F834305" w14:textId="5089E164" w:rsidTr="00F175E9">
        <w:trPr>
          <w:del w:id="268" w:author="Musavi, Hamid [USA]" w:date="2017-03-06T13:58:00Z"/>
        </w:trPr>
        <w:tc>
          <w:tcPr>
            <w:tcW w:w="1537" w:type="dxa"/>
            <w:shd w:val="clear" w:color="auto" w:fill="D9D9D9" w:themeFill="background1" w:themeFillShade="D9"/>
          </w:tcPr>
          <w:p w14:paraId="27F9DF05" w14:textId="532894CC" w:rsidR="008D1F2E" w:rsidRPr="008A6E46" w:rsidDel="00B54D4D" w:rsidRDefault="008D1F2E" w:rsidP="006B30A2">
            <w:pPr>
              <w:rPr>
                <w:del w:id="269" w:author="Musavi, Hamid [USA]" w:date="2017-03-06T13:58:00Z"/>
                <w:rFonts w:ascii="Courier New" w:hAnsi="Courier New" w:cs="Courier New"/>
                <w:b/>
              </w:rPr>
            </w:pPr>
            <w:del w:id="270" w:author="Musavi, Hamid [USA]" w:date="2017-03-06T13:58:00Z">
              <w:r w:rsidRPr="008A6E46" w:rsidDel="00B54D4D">
                <w:rPr>
                  <w:rFonts w:ascii="Courier New" w:hAnsi="Courier New" w:cs="Courier New"/>
                  <w:b/>
                </w:rPr>
                <w:delText>Path</w:delText>
              </w:r>
            </w:del>
          </w:p>
        </w:tc>
        <w:tc>
          <w:tcPr>
            <w:tcW w:w="11508" w:type="dxa"/>
            <w:shd w:val="clear" w:color="auto" w:fill="D9D9D9" w:themeFill="background1" w:themeFillShade="D9"/>
          </w:tcPr>
          <w:p w14:paraId="37ED8E92" w14:textId="22812C36" w:rsidR="008D1F2E" w:rsidRPr="008A6E46" w:rsidDel="00B54D4D" w:rsidRDefault="008D1F2E" w:rsidP="006B30A2">
            <w:pPr>
              <w:rPr>
                <w:del w:id="271" w:author="Musavi, Hamid [USA]" w:date="2017-03-06T13:58:00Z"/>
                <w:rFonts w:ascii="Courier New" w:hAnsi="Courier New" w:cs="Courier New"/>
              </w:rPr>
            </w:pPr>
            <w:del w:id="272" w:author="Musavi, Hamid [USA]" w:date="2017-03-06T13:58:00Z">
              <w:r w:rsidDel="00B54D4D">
                <w:rPr>
                  <w:rFonts w:ascii="Courier New" w:hAnsi="Courier New" w:cs="Courier New"/>
                </w:rPr>
                <w:delText>Path relative to the root context path</w:delText>
              </w:r>
            </w:del>
          </w:p>
        </w:tc>
      </w:tr>
      <w:tr w:rsidR="008D1F2E" w:rsidRPr="008A6E46" w:rsidDel="00B54D4D" w14:paraId="2E3AA27C" w14:textId="49A78241" w:rsidTr="00F175E9">
        <w:trPr>
          <w:del w:id="273" w:author="Musavi, Hamid [USA]" w:date="2017-03-06T13:58:00Z"/>
        </w:trPr>
        <w:tc>
          <w:tcPr>
            <w:tcW w:w="1537" w:type="dxa"/>
            <w:shd w:val="clear" w:color="auto" w:fill="D9D9D9" w:themeFill="background1" w:themeFillShade="D9"/>
          </w:tcPr>
          <w:p w14:paraId="59AED156" w14:textId="5498A7FF" w:rsidR="008D1F2E" w:rsidRPr="008A6E46" w:rsidDel="00B54D4D" w:rsidRDefault="008D1F2E" w:rsidP="006B30A2">
            <w:pPr>
              <w:rPr>
                <w:del w:id="274" w:author="Musavi, Hamid [USA]" w:date="2017-03-06T13:58:00Z"/>
                <w:rFonts w:ascii="Courier New" w:hAnsi="Courier New" w:cs="Courier New"/>
                <w:b/>
              </w:rPr>
            </w:pPr>
            <w:del w:id="275" w:author="Musavi, Hamid [USA]" w:date="2017-03-06T13:58:00Z">
              <w:r w:rsidRPr="008A6E46" w:rsidDel="00B54D4D">
                <w:rPr>
                  <w:rFonts w:ascii="Courier New" w:hAnsi="Courier New" w:cs="Courier New"/>
                  <w:b/>
                </w:rPr>
                <w:delText>Verb</w:delText>
              </w:r>
            </w:del>
          </w:p>
        </w:tc>
        <w:tc>
          <w:tcPr>
            <w:tcW w:w="11508" w:type="dxa"/>
            <w:shd w:val="clear" w:color="auto" w:fill="D9D9D9" w:themeFill="background1" w:themeFillShade="D9"/>
          </w:tcPr>
          <w:p w14:paraId="22A1A4C3" w14:textId="1571CBE3" w:rsidR="008D1F2E" w:rsidRPr="008A6E46" w:rsidDel="00B54D4D" w:rsidRDefault="008D1F2E" w:rsidP="006B30A2">
            <w:pPr>
              <w:rPr>
                <w:del w:id="276" w:author="Musavi, Hamid [USA]" w:date="2017-03-06T13:58:00Z"/>
                <w:rFonts w:ascii="Courier New" w:hAnsi="Courier New" w:cs="Courier New"/>
              </w:rPr>
            </w:pPr>
            <w:del w:id="277" w:author="Musavi, Hamid [USA]" w:date="2017-03-06T13:58:00Z">
              <w:r w:rsidDel="00B54D4D">
                <w:rPr>
                  <w:rFonts w:ascii="Arial" w:hAnsi="Arial" w:cs="Arial"/>
                  <w:color w:val="252525"/>
                  <w:sz w:val="21"/>
                  <w:szCs w:val="21"/>
                  <w:shd w:val="clear" w:color="auto" w:fill="FFFFFF"/>
                </w:rPr>
                <w:delText>GET | POST | PUT |</w:delText>
              </w:r>
              <w:r w:rsidRPr="001E40C7" w:rsidDel="00B54D4D">
                <w:rPr>
                  <w:rFonts w:ascii="Arial" w:hAnsi="Arial" w:cs="Arial"/>
                  <w:color w:val="252525"/>
                  <w:sz w:val="21"/>
                  <w:szCs w:val="21"/>
                  <w:shd w:val="clear" w:color="auto" w:fill="FFFFFF"/>
                </w:rPr>
                <w:delText xml:space="preserve"> DELETE</w:delText>
              </w:r>
            </w:del>
          </w:p>
        </w:tc>
      </w:tr>
      <w:tr w:rsidR="008D1F2E" w:rsidRPr="008A6E46" w:rsidDel="00B54D4D" w14:paraId="6042E1A4" w14:textId="45DD84FE" w:rsidTr="00F175E9">
        <w:trPr>
          <w:del w:id="278" w:author="Musavi, Hamid [USA]" w:date="2017-03-06T13:58:00Z"/>
        </w:trPr>
        <w:tc>
          <w:tcPr>
            <w:tcW w:w="1537" w:type="dxa"/>
            <w:shd w:val="clear" w:color="auto" w:fill="D9D9D9" w:themeFill="background1" w:themeFillShade="D9"/>
          </w:tcPr>
          <w:p w14:paraId="1A783A21" w14:textId="4B785296" w:rsidR="008D1F2E" w:rsidRPr="008A6E46" w:rsidDel="00B54D4D" w:rsidRDefault="008D1F2E" w:rsidP="006B30A2">
            <w:pPr>
              <w:rPr>
                <w:del w:id="279" w:author="Musavi, Hamid [USA]" w:date="2017-03-06T13:58:00Z"/>
                <w:rFonts w:ascii="Courier New" w:hAnsi="Courier New" w:cs="Courier New"/>
              </w:rPr>
            </w:pPr>
            <w:del w:id="280" w:author="Musavi, Hamid [USA]" w:date="2017-03-06T13:58:00Z">
              <w:r w:rsidRPr="008A6E46" w:rsidDel="00B54D4D">
                <w:rPr>
                  <w:rFonts w:ascii="Courier New" w:hAnsi="Courier New" w:cs="Courier New"/>
                  <w:b/>
                </w:rPr>
                <w:delText>Summary</w:delText>
              </w:r>
            </w:del>
          </w:p>
        </w:tc>
        <w:tc>
          <w:tcPr>
            <w:tcW w:w="11508" w:type="dxa"/>
            <w:shd w:val="clear" w:color="auto" w:fill="D9D9D9" w:themeFill="background1" w:themeFillShade="D9"/>
          </w:tcPr>
          <w:p w14:paraId="115AB79E" w14:textId="7A66692B" w:rsidR="008D1F2E" w:rsidRPr="008A6E46" w:rsidDel="00B54D4D" w:rsidRDefault="008D1F2E" w:rsidP="006B30A2">
            <w:pPr>
              <w:rPr>
                <w:del w:id="281" w:author="Musavi, Hamid [USA]" w:date="2017-03-06T13:58:00Z"/>
                <w:rFonts w:ascii="Courier New" w:hAnsi="Courier New" w:cs="Courier New"/>
              </w:rPr>
            </w:pPr>
            <w:del w:id="282" w:author="Musavi, Hamid [USA]" w:date="2017-03-06T13:58:00Z">
              <w:r w:rsidDel="00B54D4D">
                <w:rPr>
                  <w:rFonts w:ascii="Courier New" w:hAnsi="Courier New" w:cs="Courier New"/>
                </w:rPr>
                <w:delText>Summary description</w:delText>
              </w:r>
            </w:del>
          </w:p>
        </w:tc>
      </w:tr>
      <w:tr w:rsidR="00F175E9" w:rsidRPr="008A6E46" w:rsidDel="00B54D4D" w14:paraId="72FBD28F" w14:textId="143C2DFC" w:rsidTr="00F175E9">
        <w:trPr>
          <w:del w:id="283" w:author="Musavi, Hamid [USA]" w:date="2017-03-06T13:58:00Z"/>
        </w:trPr>
        <w:tc>
          <w:tcPr>
            <w:tcW w:w="1537" w:type="dxa"/>
            <w:shd w:val="clear" w:color="auto" w:fill="D9D9D9" w:themeFill="background1" w:themeFillShade="D9"/>
          </w:tcPr>
          <w:p w14:paraId="093CD388" w14:textId="6A232D6F" w:rsidR="00F175E9" w:rsidRPr="008A6E46" w:rsidDel="00B54D4D" w:rsidRDefault="00F175E9" w:rsidP="006B30A2">
            <w:pPr>
              <w:rPr>
                <w:del w:id="284" w:author="Musavi, Hamid [USA]" w:date="2017-03-06T13:58:00Z"/>
                <w:rFonts w:ascii="Courier New" w:hAnsi="Courier New" w:cs="Courier New"/>
                <w:b/>
              </w:rPr>
            </w:pPr>
            <w:del w:id="285" w:author="Musavi, Hamid [USA]" w:date="2017-03-06T13:58:00Z">
              <w:r w:rsidDel="00B54D4D">
                <w:rPr>
                  <w:rFonts w:ascii="Courier New" w:hAnsi="Courier New" w:cs="Courier New"/>
                  <w:b/>
                </w:rPr>
                <w:delText>Consumes</w:delText>
              </w:r>
            </w:del>
          </w:p>
        </w:tc>
        <w:tc>
          <w:tcPr>
            <w:tcW w:w="11508" w:type="dxa"/>
            <w:shd w:val="clear" w:color="auto" w:fill="D9D9D9" w:themeFill="background1" w:themeFillShade="D9"/>
          </w:tcPr>
          <w:p w14:paraId="7D8BB06A" w14:textId="378F6C58" w:rsidR="00F175E9" w:rsidRPr="008A6E46" w:rsidDel="00B54D4D" w:rsidRDefault="00F175E9" w:rsidP="006B30A2">
            <w:pPr>
              <w:rPr>
                <w:del w:id="286" w:author="Musavi, Hamid [USA]" w:date="2017-03-06T13:58:00Z"/>
                <w:rFonts w:ascii="Courier New" w:hAnsi="Courier New" w:cs="Courier New"/>
              </w:rPr>
            </w:pPr>
            <w:del w:id="287" w:author="Musavi, Hamid [USA]" w:date="2017-03-06T13:58:00Z">
              <w:r w:rsidDel="00B54D4D">
                <w:rPr>
                  <w:rFonts w:ascii="Courier New" w:hAnsi="Courier New" w:cs="Courier New"/>
                </w:rPr>
                <w:delText>Request data type such as application/json, application/text</w:delText>
              </w:r>
            </w:del>
          </w:p>
        </w:tc>
      </w:tr>
      <w:tr w:rsidR="008D1F2E" w:rsidRPr="008A6E46" w:rsidDel="00B54D4D" w14:paraId="2AD6A697" w14:textId="5BBA64BB" w:rsidTr="00F175E9">
        <w:trPr>
          <w:del w:id="288" w:author="Musavi, Hamid [USA]" w:date="2017-03-06T13:58:00Z"/>
        </w:trPr>
        <w:tc>
          <w:tcPr>
            <w:tcW w:w="1537" w:type="dxa"/>
            <w:shd w:val="clear" w:color="auto" w:fill="D9D9D9" w:themeFill="background1" w:themeFillShade="D9"/>
          </w:tcPr>
          <w:p w14:paraId="00D74818" w14:textId="63BCD0FF" w:rsidR="008D1F2E" w:rsidRPr="008A6E46" w:rsidDel="00B54D4D" w:rsidRDefault="008D1F2E" w:rsidP="006B30A2">
            <w:pPr>
              <w:rPr>
                <w:del w:id="289" w:author="Musavi, Hamid [USA]" w:date="2017-03-06T13:58:00Z"/>
                <w:rFonts w:ascii="Courier New" w:hAnsi="Courier New" w:cs="Courier New"/>
                <w:b/>
              </w:rPr>
            </w:pPr>
            <w:del w:id="290" w:author="Musavi, Hamid [USA]" w:date="2017-03-06T13:58:00Z">
              <w:r w:rsidRPr="008A6E46" w:rsidDel="00B54D4D">
                <w:rPr>
                  <w:rFonts w:ascii="Courier New" w:hAnsi="Courier New" w:cs="Courier New"/>
                  <w:b/>
                </w:rPr>
                <w:delText>Produces</w:delText>
              </w:r>
            </w:del>
          </w:p>
        </w:tc>
        <w:tc>
          <w:tcPr>
            <w:tcW w:w="11508" w:type="dxa"/>
            <w:shd w:val="clear" w:color="auto" w:fill="D9D9D9" w:themeFill="background1" w:themeFillShade="D9"/>
          </w:tcPr>
          <w:p w14:paraId="5DF56954" w14:textId="73353836" w:rsidR="008D1F2E" w:rsidRPr="008A6E46" w:rsidDel="00B54D4D" w:rsidRDefault="008D1F2E" w:rsidP="006B30A2">
            <w:pPr>
              <w:rPr>
                <w:del w:id="291" w:author="Musavi, Hamid [USA]" w:date="2017-03-06T13:58:00Z"/>
                <w:rFonts w:ascii="Courier New" w:hAnsi="Courier New" w:cs="Courier New"/>
              </w:rPr>
            </w:pPr>
            <w:del w:id="292" w:author="Musavi, Hamid [USA]" w:date="2017-03-06T13:58:00Z">
              <w:r w:rsidDel="00B54D4D">
                <w:rPr>
                  <w:rFonts w:ascii="Courier New" w:hAnsi="Courier New" w:cs="Courier New"/>
                </w:rPr>
                <w:delText xml:space="preserve">Response </w:delText>
              </w:r>
              <w:r w:rsidR="00F175E9" w:rsidDel="00B54D4D">
                <w:rPr>
                  <w:rFonts w:ascii="Courier New" w:hAnsi="Courier New" w:cs="Courier New"/>
                </w:rPr>
                <w:delText xml:space="preserve">data </w:delText>
              </w:r>
              <w:r w:rsidDel="00B54D4D">
                <w:rPr>
                  <w:rFonts w:ascii="Courier New" w:hAnsi="Courier New" w:cs="Courier New"/>
                </w:rPr>
                <w:delText>type</w:delText>
              </w:r>
              <w:r w:rsidR="000B15A1" w:rsidDel="00B54D4D">
                <w:rPr>
                  <w:rFonts w:ascii="Courier New" w:hAnsi="Courier New" w:cs="Courier New"/>
                </w:rPr>
                <w:delText xml:space="preserve"> such as application/json, application/text</w:delText>
              </w:r>
            </w:del>
          </w:p>
        </w:tc>
      </w:tr>
      <w:tr w:rsidR="008D1F2E" w:rsidRPr="008A6E46" w:rsidDel="00B54D4D" w14:paraId="1CE6C0CC" w14:textId="51E6C804" w:rsidTr="00F175E9">
        <w:trPr>
          <w:del w:id="293" w:author="Musavi, Hamid [USA]" w:date="2017-03-06T13:58:00Z"/>
        </w:trPr>
        <w:tc>
          <w:tcPr>
            <w:tcW w:w="1537" w:type="dxa"/>
            <w:shd w:val="clear" w:color="auto" w:fill="D9D9D9" w:themeFill="background1" w:themeFillShade="D9"/>
          </w:tcPr>
          <w:p w14:paraId="07C1C374" w14:textId="18B7302E" w:rsidR="008D1F2E" w:rsidRPr="008A6E46" w:rsidDel="00B54D4D" w:rsidRDefault="008D1F2E" w:rsidP="006B30A2">
            <w:pPr>
              <w:rPr>
                <w:del w:id="294" w:author="Musavi, Hamid [USA]" w:date="2017-03-06T13:58:00Z"/>
                <w:rFonts w:ascii="Courier New" w:hAnsi="Courier New" w:cs="Courier New"/>
                <w:b/>
              </w:rPr>
            </w:pPr>
            <w:del w:id="295" w:author="Musavi, Hamid [USA]" w:date="2017-03-06T13:58:00Z">
              <w:r w:rsidRPr="008A6E46" w:rsidDel="00B54D4D">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rsidDel="00B54D4D" w14:paraId="2A2B2E58" w14:textId="755C4DA6" w:rsidTr="00F175E9">
              <w:trPr>
                <w:del w:id="296" w:author="Musavi, Hamid [USA]" w:date="2017-03-06T13:58:00Z"/>
              </w:trPr>
              <w:tc>
                <w:tcPr>
                  <w:tcW w:w="2125" w:type="dxa"/>
                </w:tcPr>
                <w:p w14:paraId="2F73EF64" w14:textId="46C00ACF" w:rsidR="008D1F2E" w:rsidRPr="008A6E46" w:rsidDel="00B54D4D" w:rsidRDefault="008D1F2E" w:rsidP="006B30A2">
                  <w:pPr>
                    <w:rPr>
                      <w:del w:id="297" w:author="Musavi, Hamid [USA]" w:date="2017-03-06T13:58:00Z"/>
                      <w:rFonts w:ascii="Courier New" w:hAnsi="Courier New" w:cs="Courier New"/>
                      <w:b/>
                    </w:rPr>
                  </w:pPr>
                  <w:del w:id="298" w:author="Musavi, Hamid [USA]" w:date="2017-03-06T13:58:00Z">
                    <w:r w:rsidRPr="008A6E46" w:rsidDel="00B54D4D">
                      <w:rPr>
                        <w:rFonts w:ascii="Courier New" w:hAnsi="Courier New" w:cs="Courier New"/>
                        <w:b/>
                      </w:rPr>
                      <w:delText>Name</w:delText>
                    </w:r>
                  </w:del>
                </w:p>
              </w:tc>
              <w:tc>
                <w:tcPr>
                  <w:tcW w:w="2989" w:type="dxa"/>
                </w:tcPr>
                <w:p w14:paraId="0DB3964A" w14:textId="506B8695" w:rsidR="008D1F2E" w:rsidRPr="008A6E46" w:rsidDel="00B54D4D" w:rsidRDefault="008D1F2E" w:rsidP="006B30A2">
                  <w:pPr>
                    <w:rPr>
                      <w:del w:id="299" w:author="Musavi, Hamid [USA]" w:date="2017-03-06T13:58:00Z"/>
                      <w:rFonts w:ascii="Courier New" w:hAnsi="Courier New" w:cs="Courier New"/>
                      <w:b/>
                    </w:rPr>
                  </w:pPr>
                  <w:del w:id="300" w:author="Musavi, Hamid [USA]" w:date="2017-03-06T13:58:00Z">
                    <w:r w:rsidRPr="008A6E46" w:rsidDel="00B54D4D">
                      <w:rPr>
                        <w:rFonts w:ascii="Courier New" w:hAnsi="Courier New" w:cs="Courier New"/>
                        <w:b/>
                      </w:rPr>
                      <w:delText>Value</w:delText>
                    </w:r>
                  </w:del>
                </w:p>
              </w:tc>
              <w:tc>
                <w:tcPr>
                  <w:tcW w:w="4841" w:type="dxa"/>
                </w:tcPr>
                <w:p w14:paraId="3D9948E2" w14:textId="4816E4BC" w:rsidR="008D1F2E" w:rsidRPr="008A6E46" w:rsidDel="00B54D4D" w:rsidRDefault="008D1F2E" w:rsidP="006B30A2">
                  <w:pPr>
                    <w:rPr>
                      <w:del w:id="301" w:author="Musavi, Hamid [USA]" w:date="2017-03-06T13:58:00Z"/>
                      <w:rFonts w:ascii="Courier New" w:hAnsi="Courier New" w:cs="Courier New"/>
                      <w:b/>
                    </w:rPr>
                  </w:pPr>
                  <w:del w:id="302" w:author="Musavi, Hamid [USA]" w:date="2017-03-06T13:58:00Z">
                    <w:r w:rsidRPr="008A6E46" w:rsidDel="00B54D4D">
                      <w:rPr>
                        <w:rFonts w:ascii="Courier New" w:hAnsi="Courier New" w:cs="Courier New"/>
                        <w:b/>
                      </w:rPr>
                      <w:delText>Description</w:delText>
                    </w:r>
                  </w:del>
                </w:p>
              </w:tc>
              <w:tc>
                <w:tcPr>
                  <w:tcW w:w="1273" w:type="dxa"/>
                </w:tcPr>
                <w:p w14:paraId="2EFF31D4" w14:textId="2C63BFCD" w:rsidR="008D1F2E" w:rsidDel="00B54D4D" w:rsidRDefault="008D1F2E" w:rsidP="006B30A2">
                  <w:pPr>
                    <w:rPr>
                      <w:del w:id="303" w:author="Musavi, Hamid [USA]" w:date="2017-03-06T13:58:00Z"/>
                      <w:rFonts w:ascii="Courier New" w:hAnsi="Courier New" w:cs="Courier New"/>
                      <w:b/>
                    </w:rPr>
                  </w:pPr>
                  <w:del w:id="304" w:author="Musavi, Hamid [USA]" w:date="2017-03-06T13:58:00Z">
                    <w:r w:rsidRPr="008A6E46" w:rsidDel="00B54D4D">
                      <w:rPr>
                        <w:rFonts w:ascii="Courier New" w:hAnsi="Courier New" w:cs="Courier New"/>
                        <w:b/>
                      </w:rPr>
                      <w:delText>Required</w:delText>
                    </w:r>
                  </w:del>
                </w:p>
                <w:p w14:paraId="3C8DE230" w14:textId="70011A56" w:rsidR="008D1F2E" w:rsidRPr="008A6E46" w:rsidDel="00B54D4D" w:rsidRDefault="008D1F2E" w:rsidP="006B30A2">
                  <w:pPr>
                    <w:rPr>
                      <w:del w:id="305" w:author="Musavi, Hamid [USA]" w:date="2017-03-06T13:58:00Z"/>
                      <w:rFonts w:ascii="Courier New" w:hAnsi="Courier New" w:cs="Courier New"/>
                      <w:b/>
                    </w:rPr>
                  </w:pPr>
                  <w:del w:id="306" w:author="Musavi, Hamid [USA]" w:date="2017-03-06T13:58:00Z">
                    <w:r w:rsidDel="00B54D4D">
                      <w:rPr>
                        <w:rFonts w:ascii="Courier New" w:hAnsi="Courier New" w:cs="Courier New"/>
                        <w:b/>
                      </w:rPr>
                      <w:delText>(T | F)</w:delText>
                    </w:r>
                  </w:del>
                </w:p>
              </w:tc>
            </w:tr>
            <w:tr w:rsidR="008D1F2E" w:rsidRPr="008A6E46" w:rsidDel="00B54D4D" w14:paraId="2C453B6A" w14:textId="42D84EFA" w:rsidTr="00F175E9">
              <w:trPr>
                <w:del w:id="307" w:author="Musavi, Hamid [USA]" w:date="2017-03-06T13:58:00Z"/>
              </w:trPr>
              <w:tc>
                <w:tcPr>
                  <w:tcW w:w="2125" w:type="dxa"/>
                </w:tcPr>
                <w:p w14:paraId="559DB6D1" w14:textId="53DEA8B3" w:rsidR="008D1F2E" w:rsidRPr="008A6E46" w:rsidDel="00B54D4D" w:rsidRDefault="008D1F2E" w:rsidP="006B30A2">
                  <w:pPr>
                    <w:rPr>
                      <w:del w:id="308" w:author="Musavi, Hamid [USA]" w:date="2017-03-06T13:58:00Z"/>
                      <w:rFonts w:ascii="Courier New" w:hAnsi="Courier New" w:cs="Courier New"/>
                    </w:rPr>
                  </w:pPr>
                  <w:del w:id="309" w:author="Musavi, Hamid [USA]" w:date="2017-03-06T13:58:00Z">
                    <w:r w:rsidDel="00B54D4D">
                      <w:rPr>
                        <w:rFonts w:ascii="Courier New" w:hAnsi="Courier New" w:cs="Courier New"/>
                      </w:rPr>
                      <w:delText>Name of the header</w:delText>
                    </w:r>
                  </w:del>
                </w:p>
              </w:tc>
              <w:tc>
                <w:tcPr>
                  <w:tcW w:w="2989" w:type="dxa"/>
                </w:tcPr>
                <w:p w14:paraId="1E7B4964" w14:textId="6E950A5B" w:rsidR="008D1F2E" w:rsidRPr="008A6E46" w:rsidDel="00B54D4D" w:rsidRDefault="008D1F2E" w:rsidP="006B30A2">
                  <w:pPr>
                    <w:rPr>
                      <w:del w:id="310" w:author="Musavi, Hamid [USA]" w:date="2017-03-06T13:58:00Z"/>
                      <w:rFonts w:ascii="Courier New" w:hAnsi="Courier New" w:cs="Courier New"/>
                    </w:rPr>
                  </w:pPr>
                  <w:del w:id="311" w:author="Musavi, Hamid [USA]" w:date="2017-03-06T13:58:00Z">
                    <w:r w:rsidDel="00B54D4D">
                      <w:rPr>
                        <w:rFonts w:ascii="Courier New" w:hAnsi="Courier New" w:cs="Courier New"/>
                      </w:rPr>
                      <w:delText>Value of the header</w:delText>
                    </w:r>
                  </w:del>
                </w:p>
              </w:tc>
              <w:tc>
                <w:tcPr>
                  <w:tcW w:w="4841" w:type="dxa"/>
                </w:tcPr>
                <w:p w14:paraId="7ABB5685" w14:textId="35635ADE" w:rsidR="008D1F2E" w:rsidRPr="008A6E46" w:rsidDel="00B54D4D" w:rsidRDefault="008D1F2E" w:rsidP="006B30A2">
                  <w:pPr>
                    <w:rPr>
                      <w:del w:id="312" w:author="Musavi, Hamid [USA]" w:date="2017-03-06T13:58:00Z"/>
                      <w:rFonts w:ascii="Courier New" w:hAnsi="Courier New" w:cs="Courier New"/>
                    </w:rPr>
                  </w:pPr>
                  <w:del w:id="313" w:author="Musavi, Hamid [USA]" w:date="2017-03-06T13:58:00Z">
                    <w:r w:rsidDel="00B54D4D">
                      <w:rPr>
                        <w:rFonts w:ascii="Courier New" w:hAnsi="Courier New" w:cs="Courier New"/>
                      </w:rPr>
                      <w:delText>Description of the header</w:delText>
                    </w:r>
                  </w:del>
                </w:p>
              </w:tc>
              <w:tc>
                <w:tcPr>
                  <w:tcW w:w="1273" w:type="dxa"/>
                </w:tcPr>
                <w:p w14:paraId="7FF31A4F" w14:textId="3EEA7005" w:rsidR="008D1F2E" w:rsidRPr="008A6E46" w:rsidDel="00B54D4D" w:rsidRDefault="008D1F2E" w:rsidP="006B30A2">
                  <w:pPr>
                    <w:rPr>
                      <w:del w:id="314" w:author="Musavi, Hamid [USA]" w:date="2017-03-06T13:58:00Z"/>
                      <w:rFonts w:ascii="Courier New" w:hAnsi="Courier New" w:cs="Courier New"/>
                    </w:rPr>
                  </w:pPr>
                  <w:del w:id="315" w:author="Musavi, Hamid [USA]" w:date="2017-03-06T13:58:00Z">
                    <w:r w:rsidDel="00B54D4D">
                      <w:rPr>
                        <w:rFonts w:ascii="Courier New" w:hAnsi="Courier New" w:cs="Courier New"/>
                      </w:rPr>
                      <w:delText>True or False</w:delText>
                    </w:r>
                  </w:del>
                </w:p>
              </w:tc>
            </w:tr>
          </w:tbl>
          <w:p w14:paraId="77052EF1" w14:textId="7F5A9A84" w:rsidR="008D1F2E" w:rsidRPr="008A6E46" w:rsidDel="00B54D4D" w:rsidRDefault="008D1F2E" w:rsidP="006B30A2">
            <w:pPr>
              <w:rPr>
                <w:del w:id="316" w:author="Musavi, Hamid [USA]" w:date="2017-03-06T13:58:00Z"/>
                <w:rFonts w:ascii="Courier New" w:hAnsi="Courier New" w:cs="Courier New"/>
                <w:b/>
              </w:rPr>
            </w:pPr>
          </w:p>
        </w:tc>
      </w:tr>
      <w:tr w:rsidR="008D1F2E" w:rsidRPr="008A6E46" w:rsidDel="00B54D4D" w14:paraId="5E1AEB89" w14:textId="64714330" w:rsidTr="00F175E9">
        <w:trPr>
          <w:del w:id="317" w:author="Musavi, Hamid [USA]" w:date="2017-03-06T13:58:00Z"/>
        </w:trPr>
        <w:tc>
          <w:tcPr>
            <w:tcW w:w="1537" w:type="dxa"/>
            <w:shd w:val="clear" w:color="auto" w:fill="D9D9D9" w:themeFill="background1" w:themeFillShade="D9"/>
          </w:tcPr>
          <w:p w14:paraId="5B7F25A7" w14:textId="5826C40D" w:rsidR="008D1F2E" w:rsidRPr="008A6E46" w:rsidDel="00B54D4D" w:rsidRDefault="008D1F2E" w:rsidP="006B30A2">
            <w:pPr>
              <w:rPr>
                <w:del w:id="318" w:author="Musavi, Hamid [USA]" w:date="2017-03-06T13:58:00Z"/>
                <w:rFonts w:ascii="Courier New" w:hAnsi="Courier New" w:cs="Courier New"/>
                <w:b/>
              </w:rPr>
            </w:pPr>
            <w:del w:id="319" w:author="Musavi, Hamid [USA]" w:date="2017-03-06T13:58:00Z">
              <w:r w:rsidDel="00B54D4D">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rsidDel="00B54D4D" w14:paraId="60BC8018" w14:textId="6AD4EF60" w:rsidTr="00F175E9">
              <w:trPr>
                <w:del w:id="320" w:author="Musavi, Hamid [USA]" w:date="2017-03-06T13:58:00Z"/>
              </w:trPr>
              <w:tc>
                <w:tcPr>
                  <w:tcW w:w="2125" w:type="dxa"/>
                </w:tcPr>
                <w:p w14:paraId="37D465D0" w14:textId="623C13E4" w:rsidR="008D1F2E" w:rsidRPr="008A6E46" w:rsidDel="00B54D4D" w:rsidRDefault="008D1F2E" w:rsidP="006B30A2">
                  <w:pPr>
                    <w:rPr>
                      <w:del w:id="321" w:author="Musavi, Hamid [USA]" w:date="2017-03-06T13:58:00Z"/>
                      <w:rFonts w:ascii="Courier New" w:hAnsi="Courier New" w:cs="Courier New"/>
                      <w:b/>
                    </w:rPr>
                  </w:pPr>
                  <w:del w:id="322" w:author="Musavi, Hamid [USA]" w:date="2017-03-06T13:58:00Z">
                    <w:r w:rsidRPr="008A6E46" w:rsidDel="00B54D4D">
                      <w:rPr>
                        <w:rFonts w:ascii="Courier New" w:hAnsi="Courier New" w:cs="Courier New"/>
                        <w:b/>
                      </w:rPr>
                      <w:delText>Name</w:delText>
                    </w:r>
                  </w:del>
                </w:p>
              </w:tc>
              <w:tc>
                <w:tcPr>
                  <w:tcW w:w="2970" w:type="dxa"/>
                </w:tcPr>
                <w:p w14:paraId="6A52B6D9" w14:textId="35D4049F" w:rsidR="008D1F2E" w:rsidRPr="008A6E46" w:rsidDel="00B54D4D" w:rsidRDefault="008D1F2E" w:rsidP="006B30A2">
                  <w:pPr>
                    <w:rPr>
                      <w:del w:id="323" w:author="Musavi, Hamid [USA]" w:date="2017-03-06T13:58:00Z"/>
                      <w:rFonts w:ascii="Courier New" w:hAnsi="Courier New" w:cs="Courier New"/>
                      <w:b/>
                    </w:rPr>
                  </w:pPr>
                  <w:del w:id="324" w:author="Musavi, Hamid [USA]" w:date="2017-03-06T13:58:00Z">
                    <w:r w:rsidRPr="008A6E46" w:rsidDel="00B54D4D">
                      <w:rPr>
                        <w:rFonts w:ascii="Courier New" w:hAnsi="Courier New" w:cs="Courier New"/>
                        <w:b/>
                      </w:rPr>
                      <w:delText>Value</w:delText>
                    </w:r>
                  </w:del>
                </w:p>
              </w:tc>
              <w:tc>
                <w:tcPr>
                  <w:tcW w:w="3601" w:type="dxa"/>
                </w:tcPr>
                <w:p w14:paraId="023D9E51" w14:textId="21C205BB" w:rsidR="008D1F2E" w:rsidRPr="008A6E46" w:rsidDel="00B54D4D" w:rsidRDefault="008D1F2E" w:rsidP="006B30A2">
                  <w:pPr>
                    <w:rPr>
                      <w:del w:id="325" w:author="Musavi, Hamid [USA]" w:date="2017-03-06T13:58:00Z"/>
                      <w:rFonts w:ascii="Courier New" w:hAnsi="Courier New" w:cs="Courier New"/>
                      <w:b/>
                    </w:rPr>
                  </w:pPr>
                  <w:del w:id="326" w:author="Musavi, Hamid [USA]" w:date="2017-03-06T13:58:00Z">
                    <w:r w:rsidRPr="008A6E46" w:rsidDel="00B54D4D">
                      <w:rPr>
                        <w:rFonts w:ascii="Courier New" w:hAnsi="Courier New" w:cs="Courier New"/>
                        <w:b/>
                      </w:rPr>
                      <w:delText>Description</w:delText>
                    </w:r>
                  </w:del>
                </w:p>
              </w:tc>
              <w:tc>
                <w:tcPr>
                  <w:tcW w:w="1273" w:type="dxa"/>
                </w:tcPr>
                <w:p w14:paraId="10EF4A18" w14:textId="2B6292BA" w:rsidR="008D1F2E" w:rsidRPr="008A6E46" w:rsidDel="00B54D4D" w:rsidRDefault="008D1F2E" w:rsidP="006B30A2">
                  <w:pPr>
                    <w:rPr>
                      <w:del w:id="327" w:author="Musavi, Hamid [USA]" w:date="2017-03-06T13:58:00Z"/>
                      <w:rFonts w:ascii="Courier New" w:hAnsi="Courier New" w:cs="Courier New"/>
                      <w:b/>
                    </w:rPr>
                  </w:pPr>
                  <w:del w:id="328" w:author="Musavi, Hamid [USA]" w:date="2017-03-06T13:58:00Z">
                    <w:r w:rsidRPr="008A6E46" w:rsidDel="00B54D4D">
                      <w:rPr>
                        <w:rFonts w:ascii="Courier New" w:hAnsi="Courier New" w:cs="Courier New"/>
                        <w:b/>
                      </w:rPr>
                      <w:delText>Required</w:delText>
                    </w:r>
                  </w:del>
                </w:p>
              </w:tc>
              <w:tc>
                <w:tcPr>
                  <w:tcW w:w="1246" w:type="dxa"/>
                </w:tcPr>
                <w:p w14:paraId="46FA24D5" w14:textId="7FA3C175" w:rsidR="008D1F2E" w:rsidDel="00B54D4D" w:rsidRDefault="008D1F2E" w:rsidP="006B30A2">
                  <w:pPr>
                    <w:rPr>
                      <w:del w:id="329" w:author="Musavi, Hamid [USA]" w:date="2017-03-06T13:58:00Z"/>
                      <w:rFonts w:ascii="Courier New" w:hAnsi="Courier New" w:cs="Courier New"/>
                      <w:b/>
                    </w:rPr>
                  </w:pPr>
                  <w:del w:id="330" w:author="Musavi, Hamid [USA]" w:date="2017-03-06T13:58:00Z">
                    <w:r w:rsidDel="00B54D4D">
                      <w:rPr>
                        <w:rFonts w:ascii="Courier New" w:hAnsi="Courier New" w:cs="Courier New"/>
                        <w:b/>
                      </w:rPr>
                      <w:delText>In</w:delText>
                    </w:r>
                  </w:del>
                </w:p>
                <w:p w14:paraId="0563CD02" w14:textId="19DDBE29" w:rsidR="008D1F2E" w:rsidRPr="008A6E46" w:rsidDel="00B54D4D" w:rsidRDefault="008D1F2E" w:rsidP="006B30A2">
                  <w:pPr>
                    <w:rPr>
                      <w:del w:id="331" w:author="Musavi, Hamid [USA]" w:date="2017-03-06T13:58:00Z"/>
                      <w:rFonts w:ascii="Courier New" w:hAnsi="Courier New" w:cs="Courier New"/>
                      <w:b/>
                    </w:rPr>
                  </w:pPr>
                  <w:del w:id="332" w:author="Musavi, Hamid [USA]" w:date="2017-03-06T13:58:00Z">
                    <w:r w:rsidDel="00B54D4D">
                      <w:rPr>
                        <w:rFonts w:ascii="Courier New" w:hAnsi="Courier New" w:cs="Courier New"/>
                        <w:b/>
                      </w:rPr>
                      <w:delText>(Q|B)</w:delText>
                    </w:r>
                  </w:del>
                </w:p>
              </w:tc>
            </w:tr>
            <w:tr w:rsidR="008D1F2E" w:rsidRPr="008A6E46" w:rsidDel="00B54D4D" w14:paraId="67A0A4E7" w14:textId="0597E66D" w:rsidTr="00F175E9">
              <w:trPr>
                <w:del w:id="333" w:author="Musavi, Hamid [USA]" w:date="2017-03-06T13:58:00Z"/>
              </w:trPr>
              <w:tc>
                <w:tcPr>
                  <w:tcW w:w="2125" w:type="dxa"/>
                </w:tcPr>
                <w:p w14:paraId="3A8B05AA" w14:textId="6B742DB8" w:rsidR="008D1F2E" w:rsidRPr="008A6E46" w:rsidDel="00B54D4D" w:rsidRDefault="008D1F2E" w:rsidP="006B30A2">
                  <w:pPr>
                    <w:rPr>
                      <w:del w:id="334" w:author="Musavi, Hamid [USA]" w:date="2017-03-06T13:58:00Z"/>
                      <w:rFonts w:ascii="Courier New" w:hAnsi="Courier New" w:cs="Courier New"/>
                    </w:rPr>
                  </w:pPr>
                  <w:del w:id="335" w:author="Musavi, Hamid [USA]" w:date="2017-03-06T13:58:00Z">
                    <w:r w:rsidDel="00B54D4D">
                      <w:rPr>
                        <w:rFonts w:ascii="Courier New" w:hAnsi="Courier New" w:cs="Courier New"/>
                      </w:rPr>
                      <w:delText>Name of the parameter</w:delText>
                    </w:r>
                  </w:del>
                </w:p>
              </w:tc>
              <w:tc>
                <w:tcPr>
                  <w:tcW w:w="2970" w:type="dxa"/>
                </w:tcPr>
                <w:p w14:paraId="026528A6" w14:textId="2FDB75E9" w:rsidR="008D1F2E" w:rsidRPr="008A6E46" w:rsidDel="00B54D4D" w:rsidRDefault="008D1F2E" w:rsidP="006B30A2">
                  <w:pPr>
                    <w:rPr>
                      <w:del w:id="336" w:author="Musavi, Hamid [USA]" w:date="2017-03-06T13:58:00Z"/>
                      <w:rFonts w:ascii="Courier New" w:hAnsi="Courier New" w:cs="Courier New"/>
                    </w:rPr>
                  </w:pPr>
                  <w:del w:id="337" w:author="Musavi, Hamid [USA]" w:date="2017-03-06T13:58:00Z">
                    <w:r w:rsidDel="00B54D4D">
                      <w:rPr>
                        <w:rFonts w:ascii="Courier New" w:hAnsi="Courier New" w:cs="Courier New"/>
                      </w:rPr>
                      <w:delText>Value of the parameter</w:delText>
                    </w:r>
                  </w:del>
                </w:p>
              </w:tc>
              <w:tc>
                <w:tcPr>
                  <w:tcW w:w="3601" w:type="dxa"/>
                </w:tcPr>
                <w:p w14:paraId="7DD50C44" w14:textId="74AC29F3" w:rsidR="008D1F2E" w:rsidRPr="008A6E46" w:rsidDel="00B54D4D" w:rsidRDefault="008D1F2E" w:rsidP="006B30A2">
                  <w:pPr>
                    <w:rPr>
                      <w:del w:id="338" w:author="Musavi, Hamid [USA]" w:date="2017-03-06T13:58:00Z"/>
                      <w:rFonts w:ascii="Courier New" w:hAnsi="Courier New" w:cs="Courier New"/>
                    </w:rPr>
                  </w:pPr>
                  <w:del w:id="339" w:author="Musavi, Hamid [USA]" w:date="2017-03-06T13:58:00Z">
                    <w:r w:rsidDel="00B54D4D">
                      <w:rPr>
                        <w:rFonts w:ascii="Courier New" w:hAnsi="Courier New" w:cs="Courier New"/>
                      </w:rPr>
                      <w:delText>Description of the parameter</w:delText>
                    </w:r>
                  </w:del>
                </w:p>
              </w:tc>
              <w:tc>
                <w:tcPr>
                  <w:tcW w:w="1273" w:type="dxa"/>
                </w:tcPr>
                <w:p w14:paraId="71449419" w14:textId="1F064A6F" w:rsidR="008D1F2E" w:rsidRPr="008A6E46" w:rsidDel="00B54D4D" w:rsidRDefault="008D1F2E" w:rsidP="006B30A2">
                  <w:pPr>
                    <w:rPr>
                      <w:del w:id="340" w:author="Musavi, Hamid [USA]" w:date="2017-03-06T13:58:00Z"/>
                      <w:rFonts w:ascii="Courier New" w:hAnsi="Courier New" w:cs="Courier New"/>
                    </w:rPr>
                  </w:pPr>
                  <w:del w:id="341" w:author="Musavi, Hamid [USA]" w:date="2017-03-06T13:58:00Z">
                    <w:r w:rsidDel="00B54D4D">
                      <w:rPr>
                        <w:rFonts w:ascii="Courier New" w:hAnsi="Courier New" w:cs="Courier New"/>
                      </w:rPr>
                      <w:delText>True or False</w:delText>
                    </w:r>
                  </w:del>
                </w:p>
              </w:tc>
              <w:tc>
                <w:tcPr>
                  <w:tcW w:w="1246" w:type="dxa"/>
                </w:tcPr>
                <w:p w14:paraId="6EF27C8A" w14:textId="633BBB93" w:rsidR="008D1F2E" w:rsidRPr="008A6E46" w:rsidDel="00B54D4D" w:rsidRDefault="008D1F2E" w:rsidP="006B30A2">
                  <w:pPr>
                    <w:rPr>
                      <w:del w:id="342" w:author="Musavi, Hamid [USA]" w:date="2017-03-06T13:58:00Z"/>
                      <w:rFonts w:ascii="Courier New" w:hAnsi="Courier New" w:cs="Courier New"/>
                    </w:rPr>
                  </w:pPr>
                  <w:del w:id="343" w:author="Musavi, Hamid [USA]" w:date="2017-03-06T13:58:00Z">
                    <w:r w:rsidDel="00B54D4D">
                      <w:rPr>
                        <w:rFonts w:ascii="Courier New" w:hAnsi="Courier New" w:cs="Courier New"/>
                      </w:rPr>
                      <w:delText>Query or Body</w:delText>
                    </w:r>
                  </w:del>
                </w:p>
              </w:tc>
            </w:tr>
          </w:tbl>
          <w:p w14:paraId="18E32BFB" w14:textId="2F6F85EB" w:rsidR="008D1F2E" w:rsidRPr="008A6E46" w:rsidDel="00B54D4D" w:rsidRDefault="008D1F2E" w:rsidP="006B30A2">
            <w:pPr>
              <w:rPr>
                <w:del w:id="344" w:author="Musavi, Hamid [USA]" w:date="2017-03-06T13:58:00Z"/>
                <w:rFonts w:ascii="Courier New" w:hAnsi="Courier New" w:cs="Courier New"/>
                <w:b/>
              </w:rPr>
            </w:pPr>
          </w:p>
        </w:tc>
      </w:tr>
      <w:tr w:rsidR="008D1F2E" w:rsidRPr="008A6E46" w:rsidDel="00B54D4D" w14:paraId="00C49EC9" w14:textId="3EFC3632" w:rsidTr="00F175E9">
        <w:trPr>
          <w:del w:id="345" w:author="Musavi, Hamid [USA]" w:date="2017-03-06T13:58:00Z"/>
        </w:trPr>
        <w:tc>
          <w:tcPr>
            <w:tcW w:w="1537" w:type="dxa"/>
            <w:shd w:val="clear" w:color="auto" w:fill="D9D9D9" w:themeFill="background1" w:themeFillShade="D9"/>
          </w:tcPr>
          <w:p w14:paraId="49CADF2E" w14:textId="682B78D4" w:rsidR="008D1F2E" w:rsidRPr="008A6E46" w:rsidDel="00B54D4D" w:rsidRDefault="008D1F2E" w:rsidP="006B30A2">
            <w:pPr>
              <w:rPr>
                <w:del w:id="346" w:author="Musavi, Hamid [USA]" w:date="2017-03-06T13:58:00Z"/>
                <w:rFonts w:ascii="Courier New" w:hAnsi="Courier New" w:cs="Courier New"/>
                <w:b/>
              </w:rPr>
            </w:pPr>
            <w:del w:id="347" w:author="Musavi, Hamid [USA]" w:date="2017-03-06T13:58:00Z">
              <w:r w:rsidRPr="008A6E46" w:rsidDel="00B54D4D">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rsidDel="00B54D4D" w14:paraId="0431909D" w14:textId="7FC755BA" w:rsidTr="00F175E9">
              <w:trPr>
                <w:del w:id="348" w:author="Musavi, Hamid [USA]" w:date="2017-03-06T13:58:00Z"/>
              </w:trPr>
              <w:tc>
                <w:tcPr>
                  <w:tcW w:w="2125" w:type="dxa"/>
                </w:tcPr>
                <w:p w14:paraId="06E0BD95" w14:textId="66C74889" w:rsidR="008D1F2E" w:rsidRPr="008A6E46" w:rsidDel="00B54D4D" w:rsidRDefault="008D1F2E" w:rsidP="006B30A2">
                  <w:pPr>
                    <w:rPr>
                      <w:del w:id="349" w:author="Musavi, Hamid [USA]" w:date="2017-03-06T13:58:00Z"/>
                      <w:rFonts w:ascii="Courier New" w:hAnsi="Courier New" w:cs="Courier New"/>
                      <w:b/>
                    </w:rPr>
                  </w:pPr>
                  <w:del w:id="350" w:author="Musavi, Hamid [USA]" w:date="2017-03-06T13:58:00Z">
                    <w:r w:rsidRPr="008A6E46" w:rsidDel="00B54D4D">
                      <w:rPr>
                        <w:rFonts w:ascii="Courier New" w:hAnsi="Courier New" w:cs="Courier New"/>
                        <w:b/>
                      </w:rPr>
                      <w:delText>Code</w:delText>
                    </w:r>
                  </w:del>
                </w:p>
              </w:tc>
              <w:tc>
                <w:tcPr>
                  <w:tcW w:w="2970" w:type="dxa"/>
                </w:tcPr>
                <w:p w14:paraId="76D5B6BF" w14:textId="0636A2B7" w:rsidR="008D1F2E" w:rsidRPr="008A6E46" w:rsidDel="00B54D4D" w:rsidRDefault="008D1F2E" w:rsidP="006B30A2">
                  <w:pPr>
                    <w:rPr>
                      <w:del w:id="351" w:author="Musavi, Hamid [USA]" w:date="2017-03-06T13:58:00Z"/>
                      <w:rFonts w:ascii="Courier New" w:hAnsi="Courier New" w:cs="Courier New"/>
                      <w:b/>
                    </w:rPr>
                  </w:pPr>
                  <w:del w:id="352" w:author="Musavi, Hamid [USA]" w:date="2017-03-06T13:58:00Z">
                    <w:r w:rsidRPr="008A6E46" w:rsidDel="00B54D4D">
                      <w:rPr>
                        <w:rFonts w:ascii="Courier New" w:hAnsi="Courier New" w:cs="Courier New"/>
                        <w:b/>
                      </w:rPr>
                      <w:delText>Description</w:delText>
                    </w:r>
                  </w:del>
                </w:p>
              </w:tc>
              <w:tc>
                <w:tcPr>
                  <w:tcW w:w="6120" w:type="dxa"/>
                </w:tcPr>
                <w:p w14:paraId="7FD0B15F" w14:textId="790CEC04" w:rsidR="008D1F2E" w:rsidRPr="008A6E46" w:rsidDel="00B54D4D" w:rsidRDefault="008D1F2E" w:rsidP="006B30A2">
                  <w:pPr>
                    <w:rPr>
                      <w:del w:id="353" w:author="Musavi, Hamid [USA]" w:date="2017-03-06T13:58:00Z"/>
                      <w:rFonts w:ascii="Courier New" w:hAnsi="Courier New" w:cs="Courier New"/>
                      <w:b/>
                    </w:rPr>
                  </w:pPr>
                  <w:del w:id="354" w:author="Musavi, Hamid [USA]" w:date="2017-03-06T13:58:00Z">
                    <w:r w:rsidRPr="008A6E46" w:rsidDel="00B54D4D">
                      <w:rPr>
                        <w:rFonts w:ascii="Courier New" w:hAnsi="Courier New" w:cs="Courier New"/>
                        <w:b/>
                      </w:rPr>
                      <w:delText>Schema</w:delText>
                    </w:r>
                  </w:del>
                </w:p>
              </w:tc>
            </w:tr>
            <w:tr w:rsidR="008D1F2E" w:rsidRPr="008A6E46" w:rsidDel="00B54D4D" w14:paraId="1AADD3FF" w14:textId="5A6D50F5" w:rsidTr="00F175E9">
              <w:trPr>
                <w:del w:id="355" w:author="Musavi, Hamid [USA]" w:date="2017-03-06T13:58:00Z"/>
              </w:trPr>
              <w:tc>
                <w:tcPr>
                  <w:tcW w:w="2125" w:type="dxa"/>
                </w:tcPr>
                <w:p w14:paraId="7C857753" w14:textId="72323FBE" w:rsidR="008D1F2E" w:rsidRPr="008A6E46" w:rsidDel="00B54D4D" w:rsidRDefault="008D1F2E" w:rsidP="006B30A2">
                  <w:pPr>
                    <w:rPr>
                      <w:del w:id="356" w:author="Musavi, Hamid [USA]" w:date="2017-03-06T13:58:00Z"/>
                      <w:rFonts w:ascii="Courier New" w:hAnsi="Courier New" w:cs="Courier New"/>
                      <w:b/>
                    </w:rPr>
                  </w:pPr>
                  <w:del w:id="357" w:author="Musavi, Hamid [USA]" w:date="2017-03-06T13:58:00Z">
                    <w:r w:rsidDel="00B54D4D">
                      <w:rPr>
                        <w:rFonts w:ascii="Courier New" w:hAnsi="Courier New" w:cs="Courier New"/>
                        <w:b/>
                      </w:rPr>
                      <w:delText>HTTP Status code</w:delText>
                    </w:r>
                  </w:del>
                </w:p>
              </w:tc>
              <w:tc>
                <w:tcPr>
                  <w:tcW w:w="2970" w:type="dxa"/>
                </w:tcPr>
                <w:p w14:paraId="273FB65F" w14:textId="0CC457F5" w:rsidR="008D1F2E" w:rsidRPr="008D1F2E" w:rsidDel="00B54D4D" w:rsidRDefault="008D1F2E" w:rsidP="006B30A2">
                  <w:pPr>
                    <w:rPr>
                      <w:del w:id="358" w:author="Musavi, Hamid [USA]" w:date="2017-03-06T13:58:00Z"/>
                      <w:rFonts w:ascii="Courier New" w:hAnsi="Courier New" w:cs="Courier New"/>
                    </w:rPr>
                  </w:pPr>
                  <w:del w:id="359" w:author="Musavi, Hamid [USA]" w:date="2017-03-06T13:58:00Z">
                    <w:r w:rsidRPr="008D1F2E" w:rsidDel="00B54D4D">
                      <w:rPr>
                        <w:rFonts w:ascii="Courier New" w:hAnsi="Courier New" w:cs="Courier New"/>
                      </w:rPr>
                      <w:delText>Description of the response</w:delText>
                    </w:r>
                  </w:del>
                </w:p>
              </w:tc>
              <w:tc>
                <w:tcPr>
                  <w:tcW w:w="6120" w:type="dxa"/>
                </w:tcPr>
                <w:p w14:paraId="524420DE" w14:textId="37B5F463" w:rsidR="008D1F2E" w:rsidRPr="008A6E46" w:rsidDel="00B54D4D" w:rsidRDefault="008D1F2E" w:rsidP="006B30A2">
                  <w:pPr>
                    <w:rPr>
                      <w:del w:id="360" w:author="Musavi, Hamid [USA]" w:date="2017-03-06T13:58:00Z"/>
                      <w:rFonts w:ascii="Courier New" w:hAnsi="Courier New" w:cs="Courier New"/>
                    </w:rPr>
                  </w:pPr>
                  <w:del w:id="361" w:author="Musavi, Hamid [USA]" w:date="2017-03-06T13:58:00Z">
                    <w:r w:rsidDel="00B54D4D">
                      <w:rPr>
                        <w:rFonts w:ascii="Courier New" w:hAnsi="Courier New" w:cs="Courier New"/>
                      </w:rPr>
                      <w:delText>Schema of the response body</w:delText>
                    </w:r>
                  </w:del>
                </w:p>
              </w:tc>
            </w:tr>
            <w:tr w:rsidR="008D1F2E" w:rsidRPr="008A6E46" w:rsidDel="00B54D4D" w14:paraId="044290A8" w14:textId="4270F43A" w:rsidTr="00F175E9">
              <w:trPr>
                <w:del w:id="362" w:author="Musavi, Hamid [USA]" w:date="2017-03-06T13:58:00Z"/>
              </w:trPr>
              <w:tc>
                <w:tcPr>
                  <w:tcW w:w="2125" w:type="dxa"/>
                </w:tcPr>
                <w:p w14:paraId="19AA8DF8" w14:textId="3AC8B7C5" w:rsidR="008D1F2E" w:rsidRPr="008A6E46" w:rsidDel="00B54D4D" w:rsidRDefault="008D1F2E" w:rsidP="008D1F2E">
                  <w:pPr>
                    <w:rPr>
                      <w:del w:id="363" w:author="Musavi, Hamid [USA]" w:date="2017-03-06T13:58:00Z"/>
                      <w:rFonts w:ascii="Courier New" w:hAnsi="Courier New" w:cs="Courier New"/>
                      <w:b/>
                    </w:rPr>
                  </w:pPr>
                  <w:del w:id="364" w:author="Musavi, Hamid [USA]" w:date="2017-03-06T13:58:00Z">
                    <w:r w:rsidDel="00B54D4D">
                      <w:rPr>
                        <w:rFonts w:ascii="Courier New" w:hAnsi="Courier New" w:cs="Courier New"/>
                        <w:b/>
                      </w:rPr>
                      <w:delText>HTTP Status code</w:delText>
                    </w:r>
                  </w:del>
                </w:p>
              </w:tc>
              <w:tc>
                <w:tcPr>
                  <w:tcW w:w="2970" w:type="dxa"/>
                </w:tcPr>
                <w:p w14:paraId="3F151CA4" w14:textId="252DA3DC" w:rsidR="008D1F2E" w:rsidRPr="008A6E46" w:rsidDel="00B54D4D" w:rsidRDefault="008D1F2E" w:rsidP="008D1F2E">
                  <w:pPr>
                    <w:rPr>
                      <w:del w:id="365" w:author="Musavi, Hamid [USA]" w:date="2017-03-06T13:58:00Z"/>
                      <w:rFonts w:ascii="Courier New" w:hAnsi="Courier New" w:cs="Courier New"/>
                    </w:rPr>
                  </w:pPr>
                  <w:del w:id="366" w:author="Musavi, Hamid [USA]" w:date="2017-03-06T13:58:00Z">
                    <w:r w:rsidRPr="008D1F2E" w:rsidDel="00B54D4D">
                      <w:rPr>
                        <w:rFonts w:ascii="Courier New" w:hAnsi="Courier New" w:cs="Courier New"/>
                      </w:rPr>
                      <w:delText>Description of the response</w:delText>
                    </w:r>
                  </w:del>
                </w:p>
              </w:tc>
              <w:tc>
                <w:tcPr>
                  <w:tcW w:w="6120" w:type="dxa"/>
                </w:tcPr>
                <w:p w14:paraId="27F8863D" w14:textId="4189117E" w:rsidR="008D1F2E" w:rsidRPr="008A6E46" w:rsidDel="00B54D4D" w:rsidRDefault="008D1F2E" w:rsidP="008D1F2E">
                  <w:pPr>
                    <w:rPr>
                      <w:del w:id="367" w:author="Musavi, Hamid [USA]" w:date="2017-03-06T13:58:00Z"/>
                      <w:rFonts w:ascii="Courier New" w:hAnsi="Courier New" w:cs="Courier New"/>
                      <w:b/>
                    </w:rPr>
                  </w:pPr>
                  <w:del w:id="368" w:author="Musavi, Hamid [USA]" w:date="2017-03-06T13:58:00Z">
                    <w:r w:rsidDel="00B54D4D">
                      <w:rPr>
                        <w:rFonts w:ascii="Courier New" w:hAnsi="Courier New" w:cs="Courier New"/>
                      </w:rPr>
                      <w:delText>Schema of the response body</w:delText>
                    </w:r>
                  </w:del>
                </w:p>
              </w:tc>
            </w:tr>
          </w:tbl>
          <w:p w14:paraId="08B41CE1" w14:textId="02562CAA" w:rsidR="008D1F2E" w:rsidRPr="008A6E46" w:rsidDel="00B54D4D" w:rsidRDefault="008D1F2E" w:rsidP="00ED0E13">
            <w:pPr>
              <w:keepNext/>
              <w:rPr>
                <w:del w:id="369" w:author="Musavi, Hamid [USA]" w:date="2017-03-06T13:58:00Z"/>
                <w:rFonts w:ascii="Courier New" w:hAnsi="Courier New" w:cs="Courier New"/>
                <w:b/>
              </w:rPr>
            </w:pPr>
          </w:p>
        </w:tc>
      </w:tr>
    </w:tbl>
    <w:p w14:paraId="18E725C9" w14:textId="73972FC5" w:rsidR="008D1F2E" w:rsidDel="00B54D4D" w:rsidRDefault="00ED0E13" w:rsidP="00ED0E13">
      <w:pPr>
        <w:pStyle w:val="Caption"/>
        <w:rPr>
          <w:del w:id="370" w:author="Musavi, Hamid [USA]" w:date="2017-03-06T13:58:00Z"/>
        </w:rPr>
      </w:pPr>
      <w:del w:id="371" w:author="Musavi, Hamid [USA]" w:date="2017-03-06T13:58:00Z">
        <w:r w:rsidDel="00B54D4D">
          <w:delText xml:space="preserve">Table </w:delText>
        </w:r>
        <w:r w:rsidR="00553AA4" w:rsidDel="00B54D4D">
          <w:fldChar w:fldCharType="begin"/>
        </w:r>
        <w:r w:rsidR="00553AA4" w:rsidDel="00B54D4D">
          <w:delInstrText xml:space="preserve"> SEQ Table \* ARABIC </w:delInstrText>
        </w:r>
        <w:r w:rsidR="00553AA4" w:rsidDel="00B54D4D">
          <w:fldChar w:fldCharType="separate"/>
        </w:r>
        <w:r w:rsidR="00244E15" w:rsidDel="00B54D4D">
          <w:rPr>
            <w:noProof/>
          </w:rPr>
          <w:delText>1</w:delText>
        </w:r>
        <w:r w:rsidR="00553AA4" w:rsidDel="00B54D4D">
          <w:rPr>
            <w:noProof/>
          </w:rPr>
          <w:fldChar w:fldCharType="end"/>
        </w:r>
        <w:r w:rsidDel="00B54D4D">
          <w:delText xml:space="preserve"> - </w:delText>
        </w:r>
        <w:r w:rsidRPr="001B7751" w:rsidDel="00B54D4D">
          <w:delText>ODE API Specification Template</w:delText>
        </w:r>
      </w:del>
    </w:p>
    <w:p w14:paraId="6EB1E796" w14:textId="77777777" w:rsidR="00ED0E13" w:rsidRPr="00ED0E13" w:rsidRDefault="00ED0E13" w:rsidP="00ED0E13"/>
    <w:p w14:paraId="6DDC5389" w14:textId="5A4EA082" w:rsidR="00C26C45" w:rsidRPr="00E35BF2" w:rsidDel="00A529B3" w:rsidRDefault="000B15A1" w:rsidP="00A55F58">
      <w:pPr>
        <w:pStyle w:val="Heading3"/>
        <w:rPr>
          <w:del w:id="372" w:author="Musavi, Hamid [USA]" w:date="2017-03-06T19:24:00Z"/>
          <w:b/>
        </w:rPr>
      </w:pPr>
      <w:bookmarkStart w:id="373" w:name="_Toc474485026"/>
      <w:bookmarkEnd w:id="252"/>
      <w:del w:id="374" w:author="Musavi, Hamid [USA]" w:date="2017-03-06T19:24:00Z">
        <w:r w:rsidDel="00A529B3">
          <w:delText>Get Security Token</w:delText>
        </w:r>
        <w:r w:rsidR="005F7EB4" w:rsidDel="00A529B3">
          <w:delText xml:space="preserve"> (Future)</w:delText>
        </w:r>
        <w:bookmarkEnd w:id="373"/>
      </w:del>
    </w:p>
    <w:p w14:paraId="387D97BF" w14:textId="3E28D6C4" w:rsidR="00C26C45" w:rsidRPr="00ED0E13" w:rsidDel="00A529B3" w:rsidRDefault="007038D0" w:rsidP="00C26C45">
      <w:pPr>
        <w:rPr>
          <w:del w:id="375" w:author="Musavi, Hamid [USA]" w:date="2017-03-06T19:24:00Z"/>
          <w:color w:val="FF0000"/>
        </w:rPr>
      </w:pPr>
      <w:del w:id="376" w:author="Musavi, Hamid [USA]" w:date="2017-03-06T19:24:00Z">
        <w:r w:rsidDel="00A529B3">
          <w:rPr>
            <w:color w:val="FF0000"/>
          </w:rPr>
          <w:delText>STATUS</w:delText>
        </w:r>
        <w:r w:rsidR="00ED0E13" w:rsidRPr="00ED0E13" w:rsidDel="00A529B3">
          <w:rPr>
            <w:color w:val="FF0000"/>
          </w:rPr>
          <w:delText xml:space="preserve">: </w:delText>
        </w:r>
        <w:r w:rsidR="00ED0E13" w:rsidDel="00A529B3">
          <w:rPr>
            <w:color w:val="FF0000"/>
          </w:rPr>
          <w:delText>Get Security Token API</w:delText>
        </w:r>
        <w:r w:rsidR="00ED0E13" w:rsidRPr="00ED0E13" w:rsidDel="00A529B3">
          <w:rPr>
            <w:color w:val="FF0000"/>
          </w:rPr>
          <w:delText xml:space="preserve"> </w:delText>
        </w:r>
        <w:r w:rsidR="00ED0E13" w:rsidDel="00A529B3">
          <w:rPr>
            <w:color w:val="FF0000"/>
          </w:rPr>
          <w:delText>has</w:delText>
        </w:r>
        <w:r w:rsidR="00ED0E13" w:rsidRPr="00ED0E13" w:rsidDel="00A529B3">
          <w:rPr>
            <w:color w:val="FF0000"/>
          </w:rPr>
          <w:delText xml:space="preserve"> not </w:delText>
        </w:r>
        <w:r w:rsidR="00ED0E13" w:rsidDel="00A529B3">
          <w:rPr>
            <w:color w:val="FF0000"/>
          </w:rPr>
          <w:delText>yet been implemented</w:delText>
        </w:r>
      </w:del>
    </w:p>
    <w:p w14:paraId="4533404B" w14:textId="3FC3FC36" w:rsidR="00C26C45" w:rsidDel="00A529B3" w:rsidRDefault="00C26C45" w:rsidP="00C26C45">
      <w:pPr>
        <w:rPr>
          <w:del w:id="377" w:author="Musavi, Hamid [USA]" w:date="2017-03-06T19:24:00Z"/>
        </w:rPr>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rsidDel="00A529B3" w14:paraId="007DDACD" w14:textId="073DC6BD" w:rsidTr="00F175E9">
        <w:trPr>
          <w:del w:id="378" w:author="Musavi, Hamid [USA]" w:date="2017-03-06T19:24:00Z"/>
        </w:trPr>
        <w:tc>
          <w:tcPr>
            <w:tcW w:w="1537" w:type="dxa"/>
            <w:shd w:val="clear" w:color="auto" w:fill="D9D9D9" w:themeFill="background1" w:themeFillShade="D9"/>
          </w:tcPr>
          <w:p w14:paraId="5A366924" w14:textId="5CAF89BE" w:rsidR="00C26C45" w:rsidRPr="008A6E46" w:rsidDel="00A529B3" w:rsidRDefault="00C26C45" w:rsidP="00C26C45">
            <w:pPr>
              <w:rPr>
                <w:del w:id="379" w:author="Musavi, Hamid [USA]" w:date="2017-03-06T19:24:00Z"/>
                <w:rFonts w:ascii="Courier New" w:hAnsi="Courier New" w:cs="Courier New"/>
                <w:b/>
              </w:rPr>
            </w:pPr>
            <w:del w:id="380" w:author="Musavi, Hamid [USA]" w:date="2017-03-06T19:24:00Z">
              <w:r w:rsidRPr="008A6E46" w:rsidDel="00A529B3">
                <w:rPr>
                  <w:rFonts w:ascii="Courier New" w:hAnsi="Courier New" w:cs="Courier New"/>
                  <w:b/>
                </w:rPr>
                <w:delText>Path</w:delText>
              </w:r>
            </w:del>
          </w:p>
        </w:tc>
        <w:tc>
          <w:tcPr>
            <w:tcW w:w="11508" w:type="dxa"/>
            <w:shd w:val="clear" w:color="auto" w:fill="D9D9D9" w:themeFill="background1" w:themeFillShade="D9"/>
          </w:tcPr>
          <w:p w14:paraId="746C797E" w14:textId="3FF07824" w:rsidR="00C26C45" w:rsidRPr="008A6E46" w:rsidDel="00A529B3" w:rsidRDefault="00722B15" w:rsidP="00C26C45">
            <w:pPr>
              <w:rPr>
                <w:del w:id="381" w:author="Musavi, Hamid [USA]" w:date="2017-03-06T19:24:00Z"/>
                <w:rFonts w:ascii="Courier New" w:hAnsi="Courier New" w:cs="Courier New"/>
              </w:rPr>
            </w:pPr>
            <w:del w:id="382" w:author="Musavi, Hamid [USA]" w:date="2017-03-06T19:24:00Z">
              <w:r w:rsidDel="00A529B3">
                <w:rPr>
                  <w:rFonts w:ascii="Courier New" w:hAnsi="Courier New" w:cs="Courier New"/>
                </w:rPr>
                <w:delText>/security</w:delText>
              </w:r>
              <w:r w:rsidR="000B15A1" w:rsidDel="00A529B3">
                <w:rPr>
                  <w:rFonts w:ascii="Courier New" w:hAnsi="Courier New" w:cs="Courier New"/>
                </w:rPr>
                <w:delText>/token</w:delText>
              </w:r>
            </w:del>
          </w:p>
        </w:tc>
      </w:tr>
      <w:tr w:rsidR="00C26C45" w:rsidRPr="008A6E46" w:rsidDel="00A529B3" w14:paraId="15649826" w14:textId="2E7399DA" w:rsidTr="00F175E9">
        <w:trPr>
          <w:del w:id="383" w:author="Musavi, Hamid [USA]" w:date="2017-03-06T19:24:00Z"/>
        </w:trPr>
        <w:tc>
          <w:tcPr>
            <w:tcW w:w="1537" w:type="dxa"/>
            <w:shd w:val="clear" w:color="auto" w:fill="D9D9D9" w:themeFill="background1" w:themeFillShade="D9"/>
          </w:tcPr>
          <w:p w14:paraId="773FA00B" w14:textId="67FDE2FA" w:rsidR="00C26C45" w:rsidRPr="008A6E46" w:rsidDel="00A529B3" w:rsidRDefault="00C26C45" w:rsidP="00C26C45">
            <w:pPr>
              <w:rPr>
                <w:del w:id="384" w:author="Musavi, Hamid [USA]" w:date="2017-03-06T19:24:00Z"/>
                <w:rFonts w:ascii="Courier New" w:hAnsi="Courier New" w:cs="Courier New"/>
                <w:b/>
              </w:rPr>
            </w:pPr>
            <w:del w:id="385" w:author="Musavi, Hamid [USA]" w:date="2017-03-06T19:24:00Z">
              <w:r w:rsidRPr="008A6E46" w:rsidDel="00A529B3">
                <w:rPr>
                  <w:rFonts w:ascii="Courier New" w:hAnsi="Courier New" w:cs="Courier New"/>
                  <w:b/>
                </w:rPr>
                <w:delText>Verb</w:delText>
              </w:r>
            </w:del>
          </w:p>
        </w:tc>
        <w:tc>
          <w:tcPr>
            <w:tcW w:w="11508" w:type="dxa"/>
            <w:shd w:val="clear" w:color="auto" w:fill="D9D9D9" w:themeFill="background1" w:themeFillShade="D9"/>
          </w:tcPr>
          <w:p w14:paraId="5EEBC154" w14:textId="29975A65" w:rsidR="00C26C45" w:rsidRPr="008A6E46" w:rsidDel="00A529B3" w:rsidRDefault="00C26C45" w:rsidP="00C26C45">
            <w:pPr>
              <w:rPr>
                <w:del w:id="386" w:author="Musavi, Hamid [USA]" w:date="2017-03-06T19:24:00Z"/>
                <w:rFonts w:ascii="Courier New" w:hAnsi="Courier New" w:cs="Courier New"/>
              </w:rPr>
            </w:pPr>
            <w:del w:id="387" w:author="Musavi, Hamid [USA]" w:date="2017-03-06T19:24:00Z">
              <w:r w:rsidDel="00A529B3">
                <w:rPr>
                  <w:rFonts w:ascii="Courier New" w:hAnsi="Courier New" w:cs="Courier New"/>
                </w:rPr>
                <w:delText>GET</w:delText>
              </w:r>
            </w:del>
          </w:p>
        </w:tc>
      </w:tr>
      <w:tr w:rsidR="00C26C45" w:rsidRPr="008A6E46" w:rsidDel="00A529B3" w14:paraId="70813393" w14:textId="479651E3" w:rsidTr="00F175E9">
        <w:trPr>
          <w:del w:id="388" w:author="Musavi, Hamid [USA]" w:date="2017-03-06T19:24:00Z"/>
        </w:trPr>
        <w:tc>
          <w:tcPr>
            <w:tcW w:w="1537" w:type="dxa"/>
            <w:shd w:val="clear" w:color="auto" w:fill="D9D9D9" w:themeFill="background1" w:themeFillShade="D9"/>
          </w:tcPr>
          <w:p w14:paraId="4F2D9B1B" w14:textId="3210D3D5" w:rsidR="00C26C45" w:rsidRPr="008A6E46" w:rsidDel="00A529B3" w:rsidRDefault="00C26C45" w:rsidP="00C26C45">
            <w:pPr>
              <w:rPr>
                <w:del w:id="389" w:author="Musavi, Hamid [USA]" w:date="2017-03-06T19:24:00Z"/>
                <w:rFonts w:ascii="Courier New" w:hAnsi="Courier New" w:cs="Courier New"/>
              </w:rPr>
            </w:pPr>
            <w:del w:id="390" w:author="Musavi, Hamid [USA]" w:date="2017-03-06T19:24:00Z">
              <w:r w:rsidRPr="008A6E46" w:rsidDel="00A529B3">
                <w:rPr>
                  <w:rFonts w:ascii="Courier New" w:hAnsi="Courier New" w:cs="Courier New"/>
                  <w:b/>
                </w:rPr>
                <w:delText>Summary</w:delText>
              </w:r>
            </w:del>
          </w:p>
        </w:tc>
        <w:tc>
          <w:tcPr>
            <w:tcW w:w="11508" w:type="dxa"/>
            <w:shd w:val="clear" w:color="auto" w:fill="D9D9D9" w:themeFill="background1" w:themeFillShade="D9"/>
          </w:tcPr>
          <w:p w14:paraId="23A44895" w14:textId="4A9B6C4B" w:rsidR="00C26C45" w:rsidRPr="008A6E46" w:rsidDel="00A529B3" w:rsidRDefault="00C26C45" w:rsidP="00C26C45">
            <w:pPr>
              <w:rPr>
                <w:del w:id="391" w:author="Musavi, Hamid [USA]" w:date="2017-03-06T19:24:00Z"/>
                <w:rFonts w:ascii="Courier New" w:hAnsi="Courier New" w:cs="Courier New"/>
              </w:rPr>
            </w:pPr>
            <w:del w:id="392" w:author="Musavi, Hamid [USA]" w:date="2017-03-06T19:24:00Z">
              <w:r w:rsidRPr="008A6E46" w:rsidDel="00A529B3">
                <w:rPr>
                  <w:rFonts w:ascii="Courier New" w:hAnsi="Courier New" w:cs="Courier New"/>
                </w:rPr>
                <w:delText>Authenticates the user given username/password and returns a security token</w:delText>
              </w:r>
            </w:del>
          </w:p>
        </w:tc>
      </w:tr>
      <w:tr w:rsidR="00F175E9" w:rsidRPr="008A6E46" w:rsidDel="00A529B3" w14:paraId="36E310A7" w14:textId="51715320" w:rsidTr="00F175E9">
        <w:trPr>
          <w:del w:id="393" w:author="Musavi, Hamid [USA]" w:date="2017-03-06T19:24:00Z"/>
        </w:trPr>
        <w:tc>
          <w:tcPr>
            <w:tcW w:w="1537" w:type="dxa"/>
            <w:shd w:val="clear" w:color="auto" w:fill="D9D9D9" w:themeFill="background1" w:themeFillShade="D9"/>
          </w:tcPr>
          <w:p w14:paraId="6CB36F90" w14:textId="0D3668E6" w:rsidR="00F175E9" w:rsidRPr="008A6E46" w:rsidDel="00A529B3" w:rsidRDefault="00F175E9" w:rsidP="006B30A2">
            <w:pPr>
              <w:rPr>
                <w:del w:id="394" w:author="Musavi, Hamid [USA]" w:date="2017-03-06T19:24:00Z"/>
                <w:rFonts w:ascii="Courier New" w:hAnsi="Courier New" w:cs="Courier New"/>
                <w:b/>
              </w:rPr>
            </w:pPr>
            <w:del w:id="395" w:author="Musavi, Hamid [USA]" w:date="2017-03-06T19:24:00Z">
              <w:r w:rsidDel="00A529B3">
                <w:rPr>
                  <w:rFonts w:ascii="Courier New" w:hAnsi="Courier New" w:cs="Courier New"/>
                  <w:b/>
                </w:rPr>
                <w:delText>Consumes</w:delText>
              </w:r>
            </w:del>
          </w:p>
        </w:tc>
        <w:tc>
          <w:tcPr>
            <w:tcW w:w="11508" w:type="dxa"/>
            <w:shd w:val="clear" w:color="auto" w:fill="D9D9D9" w:themeFill="background1" w:themeFillShade="D9"/>
          </w:tcPr>
          <w:p w14:paraId="3ACBC8CC" w14:textId="7F6143C2" w:rsidR="00F175E9" w:rsidRPr="008A6E46" w:rsidDel="00A529B3" w:rsidRDefault="00F175E9" w:rsidP="006B30A2">
            <w:pPr>
              <w:rPr>
                <w:del w:id="396" w:author="Musavi, Hamid [USA]" w:date="2017-03-06T19:24:00Z"/>
                <w:rFonts w:ascii="Courier New" w:hAnsi="Courier New" w:cs="Courier New"/>
              </w:rPr>
            </w:pPr>
            <w:del w:id="397" w:author="Musavi, Hamid [USA]" w:date="2017-03-06T19:24:00Z">
              <w:r w:rsidRPr="008A6E46" w:rsidDel="00A529B3">
                <w:rPr>
                  <w:rFonts w:ascii="Courier New" w:hAnsi="Courier New" w:cs="Courier New"/>
                </w:rPr>
                <w:delText xml:space="preserve">- </w:delText>
              </w:r>
              <w:r w:rsidDel="00A529B3">
                <w:rPr>
                  <w:rFonts w:ascii="Courier New" w:hAnsi="Courier New" w:cs="Courier New"/>
                </w:rPr>
                <w:delText>application/json</w:delText>
              </w:r>
            </w:del>
          </w:p>
        </w:tc>
      </w:tr>
      <w:tr w:rsidR="00C26C45" w:rsidRPr="008A6E46" w:rsidDel="00A529B3" w14:paraId="2574BC3F" w14:textId="2E90518F" w:rsidTr="00F175E9">
        <w:trPr>
          <w:del w:id="398" w:author="Musavi, Hamid [USA]" w:date="2017-03-06T19:24:00Z"/>
        </w:trPr>
        <w:tc>
          <w:tcPr>
            <w:tcW w:w="1537" w:type="dxa"/>
            <w:shd w:val="clear" w:color="auto" w:fill="D9D9D9" w:themeFill="background1" w:themeFillShade="D9"/>
          </w:tcPr>
          <w:p w14:paraId="27A47821" w14:textId="038ED0F7" w:rsidR="00C26C45" w:rsidRPr="008A6E46" w:rsidDel="00A529B3" w:rsidRDefault="00C26C45" w:rsidP="00C26C45">
            <w:pPr>
              <w:rPr>
                <w:del w:id="399" w:author="Musavi, Hamid [USA]" w:date="2017-03-06T19:24:00Z"/>
                <w:rFonts w:ascii="Courier New" w:hAnsi="Courier New" w:cs="Courier New"/>
                <w:b/>
              </w:rPr>
            </w:pPr>
            <w:del w:id="400" w:author="Musavi, Hamid [USA]" w:date="2017-03-06T19:24:00Z">
              <w:r w:rsidRPr="008A6E46" w:rsidDel="00A529B3">
                <w:rPr>
                  <w:rFonts w:ascii="Courier New" w:hAnsi="Courier New" w:cs="Courier New"/>
                  <w:b/>
                </w:rPr>
                <w:delText>Produces</w:delText>
              </w:r>
            </w:del>
          </w:p>
        </w:tc>
        <w:tc>
          <w:tcPr>
            <w:tcW w:w="11508" w:type="dxa"/>
            <w:shd w:val="clear" w:color="auto" w:fill="D9D9D9" w:themeFill="background1" w:themeFillShade="D9"/>
          </w:tcPr>
          <w:p w14:paraId="6BA148DA" w14:textId="7C3F96FD" w:rsidR="00C26C45" w:rsidRPr="008A6E46" w:rsidDel="00A529B3" w:rsidRDefault="00C26C45" w:rsidP="00C26C45">
            <w:pPr>
              <w:rPr>
                <w:del w:id="401" w:author="Musavi, Hamid [USA]" w:date="2017-03-06T19:24:00Z"/>
                <w:rFonts w:ascii="Courier New" w:hAnsi="Courier New" w:cs="Courier New"/>
              </w:rPr>
            </w:pPr>
            <w:del w:id="402" w:author="Musavi, Hamid [USA]" w:date="2017-03-06T19:24:00Z">
              <w:r w:rsidRPr="008A6E46" w:rsidDel="00A529B3">
                <w:rPr>
                  <w:rFonts w:ascii="Courier New" w:hAnsi="Courier New" w:cs="Courier New"/>
                </w:rPr>
                <w:delText xml:space="preserve">- </w:delText>
              </w:r>
              <w:r w:rsidDel="00A529B3">
                <w:rPr>
                  <w:rFonts w:ascii="Courier New" w:hAnsi="Courier New" w:cs="Courier New"/>
                </w:rPr>
                <w:delText>application/json</w:delText>
              </w:r>
            </w:del>
          </w:p>
        </w:tc>
      </w:tr>
      <w:tr w:rsidR="00C26C45" w:rsidRPr="008A6E46" w:rsidDel="00A529B3" w14:paraId="4BD32454" w14:textId="68791D94" w:rsidTr="00F175E9">
        <w:trPr>
          <w:del w:id="403" w:author="Musavi, Hamid [USA]" w:date="2017-03-06T19:24:00Z"/>
        </w:trPr>
        <w:tc>
          <w:tcPr>
            <w:tcW w:w="1537" w:type="dxa"/>
            <w:shd w:val="clear" w:color="auto" w:fill="D9D9D9" w:themeFill="background1" w:themeFillShade="D9"/>
          </w:tcPr>
          <w:p w14:paraId="0A6689D7" w14:textId="7195B948" w:rsidR="00C26C45" w:rsidRPr="008A6E46" w:rsidDel="00A529B3" w:rsidRDefault="00C26C45" w:rsidP="00C26C45">
            <w:pPr>
              <w:rPr>
                <w:del w:id="404" w:author="Musavi, Hamid [USA]" w:date="2017-03-06T19:24:00Z"/>
                <w:rFonts w:ascii="Courier New" w:hAnsi="Courier New" w:cs="Courier New"/>
                <w:b/>
              </w:rPr>
            </w:pPr>
            <w:del w:id="405" w:author="Musavi, Hamid [USA]" w:date="2017-03-06T19:24:00Z">
              <w:r w:rsidRPr="008A6E46" w:rsidDel="00A529B3">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rsidDel="00A529B3" w14:paraId="5CBD235E" w14:textId="1F94FACF" w:rsidTr="00F175E9">
              <w:trPr>
                <w:del w:id="406" w:author="Musavi, Hamid [USA]" w:date="2017-03-06T19:24:00Z"/>
              </w:trPr>
              <w:tc>
                <w:tcPr>
                  <w:tcW w:w="2125" w:type="dxa"/>
                </w:tcPr>
                <w:p w14:paraId="1AC2C57D" w14:textId="17F1F34C" w:rsidR="00C26C45" w:rsidRPr="008A6E46" w:rsidDel="00A529B3" w:rsidRDefault="00C26C45" w:rsidP="00C26C45">
                  <w:pPr>
                    <w:rPr>
                      <w:del w:id="407" w:author="Musavi, Hamid [USA]" w:date="2017-03-06T19:24:00Z"/>
                      <w:rFonts w:ascii="Courier New" w:hAnsi="Courier New" w:cs="Courier New"/>
                      <w:b/>
                    </w:rPr>
                  </w:pPr>
                  <w:del w:id="408" w:author="Musavi, Hamid [USA]" w:date="2017-03-06T19:24:00Z">
                    <w:r w:rsidRPr="008A6E46" w:rsidDel="00A529B3">
                      <w:rPr>
                        <w:rFonts w:ascii="Courier New" w:hAnsi="Courier New" w:cs="Courier New"/>
                        <w:b/>
                      </w:rPr>
                      <w:delText>Name</w:delText>
                    </w:r>
                  </w:del>
                </w:p>
              </w:tc>
              <w:tc>
                <w:tcPr>
                  <w:tcW w:w="2989" w:type="dxa"/>
                </w:tcPr>
                <w:p w14:paraId="3D1F11B8" w14:textId="380F7311" w:rsidR="00C26C45" w:rsidRPr="008A6E46" w:rsidDel="00A529B3" w:rsidRDefault="00C26C45" w:rsidP="00C26C45">
                  <w:pPr>
                    <w:rPr>
                      <w:del w:id="409" w:author="Musavi, Hamid [USA]" w:date="2017-03-06T19:24:00Z"/>
                      <w:rFonts w:ascii="Courier New" w:hAnsi="Courier New" w:cs="Courier New"/>
                      <w:b/>
                    </w:rPr>
                  </w:pPr>
                  <w:del w:id="410" w:author="Musavi, Hamid [USA]" w:date="2017-03-06T19:24:00Z">
                    <w:r w:rsidRPr="008A6E46" w:rsidDel="00A529B3">
                      <w:rPr>
                        <w:rFonts w:ascii="Courier New" w:hAnsi="Courier New" w:cs="Courier New"/>
                        <w:b/>
                      </w:rPr>
                      <w:delText>Value</w:delText>
                    </w:r>
                  </w:del>
                </w:p>
              </w:tc>
              <w:tc>
                <w:tcPr>
                  <w:tcW w:w="4841" w:type="dxa"/>
                </w:tcPr>
                <w:p w14:paraId="6BF79A5B" w14:textId="43BE1F74" w:rsidR="00C26C45" w:rsidRPr="008A6E46" w:rsidDel="00A529B3" w:rsidRDefault="00C26C45" w:rsidP="00C26C45">
                  <w:pPr>
                    <w:rPr>
                      <w:del w:id="411" w:author="Musavi, Hamid [USA]" w:date="2017-03-06T19:24:00Z"/>
                      <w:rFonts w:ascii="Courier New" w:hAnsi="Courier New" w:cs="Courier New"/>
                      <w:b/>
                    </w:rPr>
                  </w:pPr>
                  <w:del w:id="412" w:author="Musavi, Hamid [USA]" w:date="2017-03-06T19:24:00Z">
                    <w:r w:rsidRPr="008A6E46" w:rsidDel="00A529B3">
                      <w:rPr>
                        <w:rFonts w:ascii="Courier New" w:hAnsi="Courier New" w:cs="Courier New"/>
                        <w:b/>
                      </w:rPr>
                      <w:delText>Description</w:delText>
                    </w:r>
                  </w:del>
                </w:p>
              </w:tc>
              <w:tc>
                <w:tcPr>
                  <w:tcW w:w="1273" w:type="dxa"/>
                </w:tcPr>
                <w:p w14:paraId="14E97F16" w14:textId="6FC97B88" w:rsidR="00C26C45" w:rsidRPr="008A6E46" w:rsidDel="00A529B3" w:rsidRDefault="00C26C45" w:rsidP="00C26C45">
                  <w:pPr>
                    <w:rPr>
                      <w:del w:id="413" w:author="Musavi, Hamid [USA]" w:date="2017-03-06T19:24:00Z"/>
                      <w:rFonts w:ascii="Courier New" w:hAnsi="Courier New" w:cs="Courier New"/>
                      <w:b/>
                    </w:rPr>
                  </w:pPr>
                  <w:del w:id="414" w:author="Musavi, Hamid [USA]" w:date="2017-03-06T19:24:00Z">
                    <w:r w:rsidRPr="008A6E46" w:rsidDel="00A529B3">
                      <w:rPr>
                        <w:rFonts w:ascii="Courier New" w:hAnsi="Courier New" w:cs="Courier New"/>
                        <w:b/>
                      </w:rPr>
                      <w:delText>Required</w:delText>
                    </w:r>
                  </w:del>
                </w:p>
              </w:tc>
            </w:tr>
            <w:tr w:rsidR="00C26C45" w:rsidRPr="008A6E46" w:rsidDel="00A529B3" w14:paraId="682020F9" w14:textId="2C58D7A7" w:rsidTr="00F175E9">
              <w:trPr>
                <w:del w:id="415" w:author="Musavi, Hamid [USA]" w:date="2017-03-06T19:24:00Z"/>
              </w:trPr>
              <w:tc>
                <w:tcPr>
                  <w:tcW w:w="2125" w:type="dxa"/>
                </w:tcPr>
                <w:p w14:paraId="5F02A5B6" w14:textId="316687FB" w:rsidR="00C26C45" w:rsidRPr="008A6E46" w:rsidDel="00A529B3" w:rsidRDefault="00C26C45" w:rsidP="00C26C45">
                  <w:pPr>
                    <w:rPr>
                      <w:del w:id="416" w:author="Musavi, Hamid [USA]" w:date="2017-03-06T19:24:00Z"/>
                      <w:rFonts w:ascii="Courier New" w:hAnsi="Courier New" w:cs="Courier New"/>
                    </w:rPr>
                  </w:pPr>
                  <w:del w:id="417" w:author="Musavi, Hamid [USA]" w:date="2017-03-06T19:24:00Z">
                    <w:r w:rsidRPr="008A6E46" w:rsidDel="00A529B3">
                      <w:rPr>
                        <w:rFonts w:ascii="Courier New" w:hAnsi="Courier New" w:cs="Courier New"/>
                      </w:rPr>
                      <w:delText>Authorization</w:delText>
                    </w:r>
                  </w:del>
                </w:p>
              </w:tc>
              <w:tc>
                <w:tcPr>
                  <w:tcW w:w="2989" w:type="dxa"/>
                </w:tcPr>
                <w:p w14:paraId="039C2BC9" w14:textId="457B652D" w:rsidR="00C26C45" w:rsidRPr="008A6E46" w:rsidDel="00A529B3" w:rsidRDefault="00C26C45" w:rsidP="00C26C45">
                  <w:pPr>
                    <w:rPr>
                      <w:del w:id="418" w:author="Musavi, Hamid [USA]" w:date="2017-03-06T19:24:00Z"/>
                      <w:rFonts w:ascii="Courier New" w:hAnsi="Courier New" w:cs="Courier New"/>
                    </w:rPr>
                  </w:pPr>
                  <w:del w:id="419" w:author="Musavi, Hamid [USA]" w:date="2017-03-06T19:24:00Z">
                    <w:r w:rsidRPr="008A6E46" w:rsidDel="00A529B3">
                      <w:rPr>
                        <w:rFonts w:ascii="Courier New" w:hAnsi="Courier New" w:cs="Courier New"/>
                      </w:rPr>
                      <w:delText>&lt;username&gt;:&lt;password&gt;</w:delText>
                    </w:r>
                  </w:del>
                </w:p>
              </w:tc>
              <w:tc>
                <w:tcPr>
                  <w:tcW w:w="4841" w:type="dxa"/>
                </w:tcPr>
                <w:p w14:paraId="19486A61" w14:textId="29E543A5" w:rsidR="00C26C45" w:rsidRPr="008A6E46" w:rsidDel="00A529B3" w:rsidRDefault="00C26C45" w:rsidP="00C26C45">
                  <w:pPr>
                    <w:rPr>
                      <w:del w:id="420" w:author="Musavi, Hamid [USA]" w:date="2017-03-06T19:24:00Z"/>
                      <w:rFonts w:ascii="Courier New" w:hAnsi="Courier New" w:cs="Courier New"/>
                    </w:rPr>
                  </w:pPr>
                  <w:del w:id="421" w:author="Musavi, Hamid [USA]" w:date="2017-03-06T19:24:00Z">
                    <w:r w:rsidRPr="008A6E46" w:rsidDel="00A529B3">
                      <w:rPr>
                        <w:rFonts w:ascii="Courier New" w:hAnsi="Courier New" w:cs="Courier New"/>
                      </w:rPr>
                      <w:delText>The user name/password combination in the standard Basic HTTP Authentication format 'username:password'</w:delText>
                    </w:r>
                  </w:del>
                </w:p>
              </w:tc>
              <w:tc>
                <w:tcPr>
                  <w:tcW w:w="1273" w:type="dxa"/>
                </w:tcPr>
                <w:p w14:paraId="0A25D319" w14:textId="5B60D1AE" w:rsidR="00C26C45" w:rsidRPr="008A6E46" w:rsidDel="00A529B3" w:rsidRDefault="00C26C45" w:rsidP="00C26C45">
                  <w:pPr>
                    <w:rPr>
                      <w:del w:id="422" w:author="Musavi, Hamid [USA]" w:date="2017-03-06T19:24:00Z"/>
                      <w:rFonts w:ascii="Courier New" w:hAnsi="Courier New" w:cs="Courier New"/>
                    </w:rPr>
                  </w:pPr>
                  <w:del w:id="423" w:author="Musavi, Hamid [USA]" w:date="2017-03-06T19:24:00Z">
                    <w:r w:rsidRPr="008A6E46" w:rsidDel="00A529B3">
                      <w:rPr>
                        <w:rFonts w:ascii="Courier New" w:hAnsi="Courier New" w:cs="Courier New"/>
                      </w:rPr>
                      <w:delText>True</w:delText>
                    </w:r>
                  </w:del>
                </w:p>
              </w:tc>
            </w:tr>
          </w:tbl>
          <w:p w14:paraId="339DE7D2" w14:textId="6755FA88" w:rsidR="00C26C45" w:rsidRPr="008A6E46" w:rsidDel="00A529B3" w:rsidRDefault="00C26C45" w:rsidP="00C26C45">
            <w:pPr>
              <w:rPr>
                <w:del w:id="424" w:author="Musavi, Hamid [USA]" w:date="2017-03-06T19:24:00Z"/>
                <w:rFonts w:ascii="Courier New" w:hAnsi="Courier New" w:cs="Courier New"/>
                <w:b/>
              </w:rPr>
            </w:pPr>
          </w:p>
        </w:tc>
      </w:tr>
      <w:tr w:rsidR="00213CF4" w:rsidRPr="008A6E46" w:rsidDel="00A529B3" w14:paraId="71B3741A" w14:textId="1EF09C80" w:rsidTr="00F175E9">
        <w:trPr>
          <w:del w:id="425" w:author="Musavi, Hamid [USA]" w:date="2017-03-06T19:24:00Z"/>
        </w:trPr>
        <w:tc>
          <w:tcPr>
            <w:tcW w:w="1537" w:type="dxa"/>
            <w:shd w:val="clear" w:color="auto" w:fill="D9D9D9" w:themeFill="background1" w:themeFillShade="D9"/>
          </w:tcPr>
          <w:p w14:paraId="2758EB21" w14:textId="409EA281" w:rsidR="00213CF4" w:rsidRPr="008A6E46" w:rsidDel="00A529B3" w:rsidRDefault="00213CF4" w:rsidP="00213CF4">
            <w:pPr>
              <w:rPr>
                <w:del w:id="426" w:author="Musavi, Hamid [USA]" w:date="2017-03-06T19:24:00Z"/>
                <w:rFonts w:ascii="Courier New" w:hAnsi="Courier New" w:cs="Courier New"/>
                <w:b/>
              </w:rPr>
            </w:pPr>
            <w:del w:id="427" w:author="Musavi, Hamid [USA]" w:date="2017-03-06T19:24:00Z">
              <w:r w:rsidDel="00A529B3">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rsidDel="00A529B3" w14:paraId="59EEC628" w14:textId="689D399E" w:rsidTr="00F175E9">
              <w:trPr>
                <w:del w:id="428" w:author="Musavi, Hamid [USA]" w:date="2017-03-06T19:24:00Z"/>
              </w:trPr>
              <w:tc>
                <w:tcPr>
                  <w:tcW w:w="2125" w:type="dxa"/>
                </w:tcPr>
                <w:p w14:paraId="1F20591A" w14:textId="20CD0209" w:rsidR="00213CF4" w:rsidRPr="008A6E46" w:rsidDel="00A529B3" w:rsidRDefault="00213CF4" w:rsidP="00213CF4">
                  <w:pPr>
                    <w:rPr>
                      <w:del w:id="429" w:author="Musavi, Hamid [USA]" w:date="2017-03-06T19:24:00Z"/>
                      <w:rFonts w:ascii="Courier New" w:hAnsi="Courier New" w:cs="Courier New"/>
                      <w:b/>
                    </w:rPr>
                  </w:pPr>
                  <w:del w:id="430" w:author="Musavi, Hamid [USA]" w:date="2017-03-06T19:24:00Z">
                    <w:r w:rsidRPr="008A6E46" w:rsidDel="00A529B3">
                      <w:rPr>
                        <w:rFonts w:ascii="Courier New" w:hAnsi="Courier New" w:cs="Courier New"/>
                        <w:b/>
                      </w:rPr>
                      <w:delText>Name</w:delText>
                    </w:r>
                  </w:del>
                </w:p>
              </w:tc>
              <w:tc>
                <w:tcPr>
                  <w:tcW w:w="2970" w:type="dxa"/>
                </w:tcPr>
                <w:p w14:paraId="3706FB7C" w14:textId="73D3DE92" w:rsidR="00213CF4" w:rsidRPr="008A6E46" w:rsidDel="00A529B3" w:rsidRDefault="00213CF4" w:rsidP="00213CF4">
                  <w:pPr>
                    <w:rPr>
                      <w:del w:id="431" w:author="Musavi, Hamid [USA]" w:date="2017-03-06T19:24:00Z"/>
                      <w:rFonts w:ascii="Courier New" w:hAnsi="Courier New" w:cs="Courier New"/>
                      <w:b/>
                    </w:rPr>
                  </w:pPr>
                  <w:del w:id="432" w:author="Musavi, Hamid [USA]" w:date="2017-03-06T19:24:00Z">
                    <w:r w:rsidRPr="008A6E46" w:rsidDel="00A529B3">
                      <w:rPr>
                        <w:rFonts w:ascii="Courier New" w:hAnsi="Courier New" w:cs="Courier New"/>
                        <w:b/>
                      </w:rPr>
                      <w:delText>Value</w:delText>
                    </w:r>
                  </w:del>
                </w:p>
              </w:tc>
              <w:tc>
                <w:tcPr>
                  <w:tcW w:w="3601" w:type="dxa"/>
                </w:tcPr>
                <w:p w14:paraId="21EA9100" w14:textId="220E75EF" w:rsidR="00213CF4" w:rsidRPr="008A6E46" w:rsidDel="00A529B3" w:rsidRDefault="00213CF4" w:rsidP="00213CF4">
                  <w:pPr>
                    <w:rPr>
                      <w:del w:id="433" w:author="Musavi, Hamid [USA]" w:date="2017-03-06T19:24:00Z"/>
                      <w:rFonts w:ascii="Courier New" w:hAnsi="Courier New" w:cs="Courier New"/>
                      <w:b/>
                    </w:rPr>
                  </w:pPr>
                  <w:del w:id="434" w:author="Musavi, Hamid [USA]" w:date="2017-03-06T19:24:00Z">
                    <w:r w:rsidRPr="008A6E46" w:rsidDel="00A529B3">
                      <w:rPr>
                        <w:rFonts w:ascii="Courier New" w:hAnsi="Courier New" w:cs="Courier New"/>
                        <w:b/>
                      </w:rPr>
                      <w:delText>Description</w:delText>
                    </w:r>
                  </w:del>
                </w:p>
              </w:tc>
              <w:tc>
                <w:tcPr>
                  <w:tcW w:w="1273" w:type="dxa"/>
                </w:tcPr>
                <w:p w14:paraId="3EC97562" w14:textId="1FCF2512" w:rsidR="00213CF4" w:rsidRPr="008A6E46" w:rsidDel="00A529B3" w:rsidRDefault="00213CF4" w:rsidP="00213CF4">
                  <w:pPr>
                    <w:rPr>
                      <w:del w:id="435" w:author="Musavi, Hamid [USA]" w:date="2017-03-06T19:24:00Z"/>
                      <w:rFonts w:ascii="Courier New" w:hAnsi="Courier New" w:cs="Courier New"/>
                      <w:b/>
                    </w:rPr>
                  </w:pPr>
                  <w:del w:id="436" w:author="Musavi, Hamid [USA]" w:date="2017-03-06T19:24:00Z">
                    <w:r w:rsidRPr="008A6E46" w:rsidDel="00A529B3">
                      <w:rPr>
                        <w:rFonts w:ascii="Courier New" w:hAnsi="Courier New" w:cs="Courier New"/>
                        <w:b/>
                      </w:rPr>
                      <w:delText>Required</w:delText>
                    </w:r>
                  </w:del>
                </w:p>
              </w:tc>
              <w:tc>
                <w:tcPr>
                  <w:tcW w:w="1246" w:type="dxa"/>
                </w:tcPr>
                <w:p w14:paraId="51147952" w14:textId="68CDF5CF" w:rsidR="00213CF4" w:rsidDel="00A529B3" w:rsidRDefault="00213CF4" w:rsidP="00213CF4">
                  <w:pPr>
                    <w:rPr>
                      <w:del w:id="437" w:author="Musavi, Hamid [USA]" w:date="2017-03-06T19:24:00Z"/>
                      <w:rFonts w:ascii="Courier New" w:hAnsi="Courier New" w:cs="Courier New"/>
                      <w:b/>
                    </w:rPr>
                  </w:pPr>
                  <w:del w:id="438" w:author="Musavi, Hamid [USA]" w:date="2017-03-06T19:24:00Z">
                    <w:r w:rsidDel="00A529B3">
                      <w:rPr>
                        <w:rFonts w:ascii="Courier New" w:hAnsi="Courier New" w:cs="Courier New"/>
                        <w:b/>
                      </w:rPr>
                      <w:delText>In</w:delText>
                    </w:r>
                  </w:del>
                </w:p>
                <w:p w14:paraId="51A8F5E9" w14:textId="65FE5203" w:rsidR="00213CF4" w:rsidRPr="008A6E46" w:rsidDel="00A529B3" w:rsidRDefault="00213CF4" w:rsidP="00213CF4">
                  <w:pPr>
                    <w:rPr>
                      <w:del w:id="439" w:author="Musavi, Hamid [USA]" w:date="2017-03-06T19:24:00Z"/>
                      <w:rFonts w:ascii="Courier New" w:hAnsi="Courier New" w:cs="Courier New"/>
                      <w:b/>
                    </w:rPr>
                  </w:pPr>
                  <w:del w:id="440" w:author="Musavi, Hamid [USA]" w:date="2017-03-06T19:24:00Z">
                    <w:r w:rsidDel="00A529B3">
                      <w:rPr>
                        <w:rFonts w:ascii="Courier New" w:hAnsi="Courier New" w:cs="Courier New"/>
                        <w:b/>
                      </w:rPr>
                      <w:delText>(Q|B)</w:delText>
                    </w:r>
                  </w:del>
                </w:p>
              </w:tc>
            </w:tr>
            <w:tr w:rsidR="00213CF4" w:rsidRPr="008A6E46" w:rsidDel="00A529B3" w14:paraId="31BFD2BF" w14:textId="31F92D01" w:rsidTr="00F175E9">
              <w:trPr>
                <w:del w:id="441" w:author="Musavi, Hamid [USA]" w:date="2017-03-06T19:24:00Z"/>
              </w:trPr>
              <w:tc>
                <w:tcPr>
                  <w:tcW w:w="2125" w:type="dxa"/>
                </w:tcPr>
                <w:p w14:paraId="3834D68E" w14:textId="72B85E41" w:rsidR="00213CF4" w:rsidRPr="008A6E46" w:rsidDel="00A529B3" w:rsidRDefault="00213CF4" w:rsidP="00213CF4">
                  <w:pPr>
                    <w:rPr>
                      <w:del w:id="442" w:author="Musavi, Hamid [USA]" w:date="2017-03-06T19:24:00Z"/>
                      <w:rFonts w:ascii="Courier New" w:hAnsi="Courier New" w:cs="Courier New"/>
                    </w:rPr>
                  </w:pPr>
                </w:p>
              </w:tc>
              <w:tc>
                <w:tcPr>
                  <w:tcW w:w="2970" w:type="dxa"/>
                </w:tcPr>
                <w:p w14:paraId="5E17E03F" w14:textId="2604C71F" w:rsidR="00213CF4" w:rsidRPr="008A6E46" w:rsidDel="00A529B3" w:rsidRDefault="00213CF4" w:rsidP="00213CF4">
                  <w:pPr>
                    <w:rPr>
                      <w:del w:id="443" w:author="Musavi, Hamid [USA]" w:date="2017-03-06T19:24:00Z"/>
                      <w:rFonts w:ascii="Courier New" w:hAnsi="Courier New" w:cs="Courier New"/>
                    </w:rPr>
                  </w:pPr>
                </w:p>
              </w:tc>
              <w:tc>
                <w:tcPr>
                  <w:tcW w:w="3601" w:type="dxa"/>
                </w:tcPr>
                <w:p w14:paraId="5502C8D9" w14:textId="2057AC22" w:rsidR="00213CF4" w:rsidRPr="008A6E46" w:rsidDel="00A529B3" w:rsidRDefault="00213CF4" w:rsidP="00213CF4">
                  <w:pPr>
                    <w:rPr>
                      <w:del w:id="444" w:author="Musavi, Hamid [USA]" w:date="2017-03-06T19:24:00Z"/>
                      <w:rFonts w:ascii="Courier New" w:hAnsi="Courier New" w:cs="Courier New"/>
                    </w:rPr>
                  </w:pPr>
                </w:p>
              </w:tc>
              <w:tc>
                <w:tcPr>
                  <w:tcW w:w="1273" w:type="dxa"/>
                </w:tcPr>
                <w:p w14:paraId="66DFFF40" w14:textId="5E734CD9" w:rsidR="00213CF4" w:rsidRPr="008A6E46" w:rsidDel="00A529B3" w:rsidRDefault="00213CF4" w:rsidP="00213CF4">
                  <w:pPr>
                    <w:rPr>
                      <w:del w:id="445" w:author="Musavi, Hamid [USA]" w:date="2017-03-06T19:24:00Z"/>
                      <w:rFonts w:ascii="Courier New" w:hAnsi="Courier New" w:cs="Courier New"/>
                    </w:rPr>
                  </w:pPr>
                </w:p>
              </w:tc>
              <w:tc>
                <w:tcPr>
                  <w:tcW w:w="1246" w:type="dxa"/>
                </w:tcPr>
                <w:p w14:paraId="3A5032F6" w14:textId="0857F907" w:rsidR="00213CF4" w:rsidRPr="008A6E46" w:rsidDel="00A529B3" w:rsidRDefault="00213CF4" w:rsidP="00213CF4">
                  <w:pPr>
                    <w:rPr>
                      <w:del w:id="446" w:author="Musavi, Hamid [USA]" w:date="2017-03-06T19:24:00Z"/>
                      <w:rFonts w:ascii="Courier New" w:hAnsi="Courier New" w:cs="Courier New"/>
                    </w:rPr>
                  </w:pPr>
                </w:p>
              </w:tc>
            </w:tr>
          </w:tbl>
          <w:p w14:paraId="19411AF2" w14:textId="3F404054" w:rsidR="00213CF4" w:rsidRPr="008A6E46" w:rsidDel="00A529B3" w:rsidRDefault="00213CF4" w:rsidP="00213CF4">
            <w:pPr>
              <w:rPr>
                <w:del w:id="447" w:author="Musavi, Hamid [USA]" w:date="2017-03-06T19:24:00Z"/>
                <w:rFonts w:ascii="Courier New" w:hAnsi="Courier New" w:cs="Courier New"/>
                <w:b/>
              </w:rPr>
            </w:pPr>
          </w:p>
        </w:tc>
      </w:tr>
      <w:tr w:rsidR="00213CF4" w:rsidRPr="008A6E46" w:rsidDel="00A529B3" w14:paraId="369CCFB6" w14:textId="2D5A334F" w:rsidTr="00F175E9">
        <w:trPr>
          <w:del w:id="448" w:author="Musavi, Hamid [USA]" w:date="2017-03-06T19:24:00Z"/>
        </w:trPr>
        <w:tc>
          <w:tcPr>
            <w:tcW w:w="1537" w:type="dxa"/>
            <w:shd w:val="clear" w:color="auto" w:fill="D9D9D9" w:themeFill="background1" w:themeFillShade="D9"/>
          </w:tcPr>
          <w:p w14:paraId="7E257777" w14:textId="0FB0A701" w:rsidR="00213CF4" w:rsidRPr="008A6E46" w:rsidDel="00A529B3" w:rsidRDefault="00213CF4" w:rsidP="00213CF4">
            <w:pPr>
              <w:rPr>
                <w:del w:id="449" w:author="Musavi, Hamid [USA]" w:date="2017-03-06T19:24:00Z"/>
                <w:rFonts w:ascii="Courier New" w:hAnsi="Courier New" w:cs="Courier New"/>
                <w:b/>
              </w:rPr>
            </w:pPr>
            <w:del w:id="450" w:author="Musavi, Hamid [USA]" w:date="2017-03-06T19:24:00Z">
              <w:r w:rsidRPr="008A6E46" w:rsidDel="00A529B3">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rsidDel="00A529B3" w14:paraId="5E94FA2D" w14:textId="4AB0CB0B" w:rsidTr="00F175E9">
              <w:trPr>
                <w:del w:id="451" w:author="Musavi, Hamid [USA]" w:date="2017-03-06T19:24:00Z"/>
              </w:trPr>
              <w:tc>
                <w:tcPr>
                  <w:tcW w:w="2125" w:type="dxa"/>
                </w:tcPr>
                <w:p w14:paraId="7E64FEF9" w14:textId="0703964D" w:rsidR="00213CF4" w:rsidRPr="008A6E46" w:rsidDel="00A529B3" w:rsidRDefault="00213CF4" w:rsidP="00213CF4">
                  <w:pPr>
                    <w:rPr>
                      <w:del w:id="452" w:author="Musavi, Hamid [USA]" w:date="2017-03-06T19:24:00Z"/>
                      <w:rFonts w:ascii="Courier New" w:hAnsi="Courier New" w:cs="Courier New"/>
                      <w:b/>
                    </w:rPr>
                  </w:pPr>
                  <w:del w:id="453" w:author="Musavi, Hamid [USA]" w:date="2017-03-06T19:24:00Z">
                    <w:r w:rsidRPr="008A6E46" w:rsidDel="00A529B3">
                      <w:rPr>
                        <w:rFonts w:ascii="Courier New" w:hAnsi="Courier New" w:cs="Courier New"/>
                        <w:b/>
                      </w:rPr>
                      <w:delText>Code</w:delText>
                    </w:r>
                  </w:del>
                </w:p>
              </w:tc>
              <w:tc>
                <w:tcPr>
                  <w:tcW w:w="2970" w:type="dxa"/>
                </w:tcPr>
                <w:p w14:paraId="03968248" w14:textId="2FA9BFA5" w:rsidR="00213CF4" w:rsidRPr="008A6E46" w:rsidDel="00A529B3" w:rsidRDefault="00213CF4" w:rsidP="00213CF4">
                  <w:pPr>
                    <w:rPr>
                      <w:del w:id="454" w:author="Musavi, Hamid [USA]" w:date="2017-03-06T19:24:00Z"/>
                      <w:rFonts w:ascii="Courier New" w:hAnsi="Courier New" w:cs="Courier New"/>
                      <w:b/>
                    </w:rPr>
                  </w:pPr>
                  <w:del w:id="455" w:author="Musavi, Hamid [USA]" w:date="2017-03-06T19:24:00Z">
                    <w:r w:rsidRPr="008A6E46" w:rsidDel="00A529B3">
                      <w:rPr>
                        <w:rFonts w:ascii="Courier New" w:hAnsi="Courier New" w:cs="Courier New"/>
                        <w:b/>
                      </w:rPr>
                      <w:delText>Description</w:delText>
                    </w:r>
                  </w:del>
                </w:p>
              </w:tc>
              <w:tc>
                <w:tcPr>
                  <w:tcW w:w="6120" w:type="dxa"/>
                </w:tcPr>
                <w:p w14:paraId="4010C651" w14:textId="1E29F536" w:rsidR="00213CF4" w:rsidRPr="008A6E46" w:rsidDel="00A529B3" w:rsidRDefault="00213CF4" w:rsidP="00213CF4">
                  <w:pPr>
                    <w:rPr>
                      <w:del w:id="456" w:author="Musavi, Hamid [USA]" w:date="2017-03-06T19:24:00Z"/>
                      <w:rFonts w:ascii="Courier New" w:hAnsi="Courier New" w:cs="Courier New"/>
                      <w:b/>
                    </w:rPr>
                  </w:pPr>
                  <w:del w:id="457" w:author="Musavi, Hamid [USA]" w:date="2017-03-06T19:24:00Z">
                    <w:r w:rsidRPr="008A6E46" w:rsidDel="00A529B3">
                      <w:rPr>
                        <w:rFonts w:ascii="Courier New" w:hAnsi="Courier New" w:cs="Courier New"/>
                        <w:b/>
                      </w:rPr>
                      <w:delText>Schema</w:delText>
                    </w:r>
                  </w:del>
                </w:p>
              </w:tc>
            </w:tr>
            <w:tr w:rsidR="00213CF4" w:rsidRPr="008A6E46" w:rsidDel="00A529B3" w14:paraId="541827A5" w14:textId="63191141" w:rsidTr="00F175E9">
              <w:trPr>
                <w:del w:id="458" w:author="Musavi, Hamid [USA]" w:date="2017-03-06T19:24:00Z"/>
              </w:trPr>
              <w:tc>
                <w:tcPr>
                  <w:tcW w:w="2125" w:type="dxa"/>
                </w:tcPr>
                <w:p w14:paraId="144E67A4" w14:textId="14AF954F" w:rsidR="00213CF4" w:rsidRPr="008A6E46" w:rsidDel="00A529B3" w:rsidRDefault="00213CF4" w:rsidP="00213CF4">
                  <w:pPr>
                    <w:rPr>
                      <w:del w:id="459" w:author="Musavi, Hamid [USA]" w:date="2017-03-06T19:24:00Z"/>
                      <w:rFonts w:ascii="Courier New" w:hAnsi="Courier New" w:cs="Courier New"/>
                      <w:b/>
                    </w:rPr>
                  </w:pPr>
                  <w:del w:id="460" w:author="Musavi, Hamid [USA]" w:date="2017-03-06T19:24:00Z">
                    <w:r w:rsidRPr="008A6E46" w:rsidDel="00A529B3">
                      <w:rPr>
                        <w:rFonts w:ascii="Courier New" w:hAnsi="Courier New" w:cs="Courier New"/>
                        <w:b/>
                      </w:rPr>
                      <w:delText>200</w:delText>
                    </w:r>
                    <w:r w:rsidDel="00A529B3">
                      <w:rPr>
                        <w:rFonts w:ascii="Courier New" w:hAnsi="Courier New" w:cs="Courier New"/>
                        <w:b/>
                      </w:rPr>
                      <w:delText xml:space="preserve"> - OK</w:delText>
                    </w:r>
                  </w:del>
                </w:p>
              </w:tc>
              <w:tc>
                <w:tcPr>
                  <w:tcW w:w="2970" w:type="dxa"/>
                </w:tcPr>
                <w:p w14:paraId="1EEAC982" w14:textId="21E9486D" w:rsidR="00213CF4" w:rsidRPr="008A6E46" w:rsidDel="00A529B3" w:rsidRDefault="00213CF4" w:rsidP="00213CF4">
                  <w:pPr>
                    <w:rPr>
                      <w:del w:id="461" w:author="Musavi, Hamid [USA]" w:date="2017-03-06T19:24:00Z"/>
                      <w:rFonts w:ascii="Courier New" w:hAnsi="Courier New" w:cs="Courier New"/>
                      <w:b/>
                    </w:rPr>
                  </w:pPr>
                  <w:del w:id="462" w:author="Musavi, Hamid [USA]" w:date="2017-03-06T19:24:00Z">
                    <w:r w:rsidRPr="008A6E46" w:rsidDel="00A529B3">
                      <w:rPr>
                        <w:rFonts w:ascii="Courier New" w:hAnsi="Courier New" w:cs="Courier New"/>
                      </w:rPr>
                      <w:delText>successful operation</w:delText>
                    </w:r>
                  </w:del>
                </w:p>
              </w:tc>
              <w:tc>
                <w:tcPr>
                  <w:tcW w:w="6120" w:type="dxa"/>
                </w:tcPr>
                <w:p w14:paraId="30414C48" w14:textId="5931B5D2" w:rsidR="00213CF4" w:rsidRPr="008A6E46" w:rsidDel="00A529B3" w:rsidRDefault="00213CF4" w:rsidP="00213CF4">
                  <w:pPr>
                    <w:rPr>
                      <w:del w:id="463" w:author="Musavi, Hamid [USA]" w:date="2017-03-06T19:24:00Z"/>
                      <w:rFonts w:ascii="Courier New" w:hAnsi="Courier New" w:cs="Courier New"/>
                    </w:rPr>
                  </w:pPr>
                  <w:del w:id="464" w:author="Musavi, Hamid [USA]" w:date="2017-03-06T19:24:00Z">
                    <w:r w:rsidRPr="00642AC1" w:rsidDel="00A529B3">
                      <w:rPr>
                        <w:rFonts w:ascii="Courier New" w:eastAsia="Courier New" w:hAnsi="Courier New" w:cs="Courier New"/>
                      </w:rPr>
                      <w:delText>Token</w:delText>
                    </w:r>
                  </w:del>
                </w:p>
              </w:tc>
            </w:tr>
            <w:tr w:rsidR="00213CF4" w:rsidRPr="008A6E46" w:rsidDel="00A529B3" w14:paraId="070EBC09" w14:textId="6FEEF29B" w:rsidTr="00F175E9">
              <w:trPr>
                <w:del w:id="465" w:author="Musavi, Hamid [USA]" w:date="2017-03-06T19:24:00Z"/>
              </w:trPr>
              <w:tc>
                <w:tcPr>
                  <w:tcW w:w="2125" w:type="dxa"/>
                </w:tcPr>
                <w:p w14:paraId="3DB5B557" w14:textId="4D629784" w:rsidR="00213CF4" w:rsidRPr="008A6E46" w:rsidDel="00A529B3" w:rsidRDefault="00213CF4" w:rsidP="00213CF4">
                  <w:pPr>
                    <w:rPr>
                      <w:del w:id="466" w:author="Musavi, Hamid [USA]" w:date="2017-03-06T19:24:00Z"/>
                      <w:rFonts w:ascii="Courier New" w:hAnsi="Courier New" w:cs="Courier New"/>
                      <w:b/>
                    </w:rPr>
                  </w:pPr>
                  <w:del w:id="467" w:author="Musavi, Hamid [USA]" w:date="2017-03-06T19:24:00Z">
                    <w:r w:rsidDel="00A529B3">
                      <w:rPr>
                        <w:rFonts w:ascii="Courier New" w:eastAsia="Courier New" w:hAnsi="Courier New" w:cs="Courier New"/>
                        <w:b/>
                        <w:bCs/>
                      </w:rPr>
                      <w:delText>401 – File Not Found</w:delText>
                    </w:r>
                  </w:del>
                </w:p>
              </w:tc>
              <w:tc>
                <w:tcPr>
                  <w:tcW w:w="2970" w:type="dxa"/>
                </w:tcPr>
                <w:p w14:paraId="7EFAA09F" w14:textId="5A5B8E2D" w:rsidR="00213CF4" w:rsidRPr="008A6E46" w:rsidDel="00A529B3" w:rsidRDefault="00213CF4" w:rsidP="00213CF4">
                  <w:pPr>
                    <w:rPr>
                      <w:del w:id="468" w:author="Musavi, Hamid [USA]" w:date="2017-03-06T19:24:00Z"/>
                      <w:rFonts w:ascii="Courier New" w:hAnsi="Courier New" w:cs="Courier New"/>
                    </w:rPr>
                  </w:pPr>
                  <w:del w:id="469" w:author="Musavi, Hamid [USA]" w:date="2017-03-06T19:24:00Z">
                    <w:r w:rsidRPr="008A6E46" w:rsidDel="00A529B3">
                      <w:rPr>
                        <w:rFonts w:ascii="Courier New" w:hAnsi="Courier New" w:cs="Courier New"/>
                      </w:rPr>
                      <w:delText>Invalid username/password supplied</w:delText>
                    </w:r>
                  </w:del>
                </w:p>
              </w:tc>
              <w:tc>
                <w:tcPr>
                  <w:tcW w:w="6120" w:type="dxa"/>
                </w:tcPr>
                <w:p w14:paraId="6FF0E1AE" w14:textId="55105DE5" w:rsidR="00213CF4" w:rsidRPr="008A6E46" w:rsidDel="00A529B3" w:rsidRDefault="00213CF4" w:rsidP="00213CF4">
                  <w:pPr>
                    <w:rPr>
                      <w:del w:id="470" w:author="Musavi, Hamid [USA]" w:date="2017-03-06T19:24:00Z"/>
                      <w:rFonts w:ascii="Courier New" w:hAnsi="Courier New" w:cs="Courier New"/>
                      <w:b/>
                    </w:rPr>
                  </w:pPr>
                  <w:del w:id="471" w:author="Musavi, Hamid [USA]" w:date="2017-03-06T19:24:00Z">
                    <w:r w:rsidDel="00A529B3">
                      <w:rPr>
                        <w:rFonts w:ascii="Courier New" w:hAnsi="Courier New" w:cs="Courier New"/>
                        <w:b/>
                      </w:rPr>
                      <w:delText>See return response below.</w:delText>
                    </w:r>
                  </w:del>
                </w:p>
              </w:tc>
            </w:tr>
          </w:tbl>
          <w:p w14:paraId="5B50676E" w14:textId="3CDE0B09" w:rsidR="00213CF4" w:rsidRPr="008A6E46" w:rsidDel="00A529B3" w:rsidRDefault="00213CF4" w:rsidP="00213CF4">
            <w:pPr>
              <w:keepNext/>
              <w:rPr>
                <w:del w:id="472" w:author="Musavi, Hamid [USA]" w:date="2017-03-06T19:24:00Z"/>
                <w:rFonts w:ascii="Courier New" w:hAnsi="Courier New" w:cs="Courier New"/>
                <w:b/>
              </w:rPr>
            </w:pPr>
          </w:p>
        </w:tc>
      </w:tr>
    </w:tbl>
    <w:p w14:paraId="38D95069" w14:textId="35D8EA3E" w:rsidR="00C26C45" w:rsidDel="00A529B3" w:rsidRDefault="00C26C45" w:rsidP="00C26C45">
      <w:pPr>
        <w:pStyle w:val="Caption"/>
        <w:rPr>
          <w:del w:id="473" w:author="Musavi, Hamid [USA]" w:date="2017-03-06T19:24:00Z"/>
        </w:rPr>
      </w:pPr>
      <w:bookmarkStart w:id="474" w:name="_Toc441572968"/>
      <w:bookmarkStart w:id="475" w:name="_Toc456253296"/>
      <w:del w:id="476" w:author="Musavi, Hamid [USA]" w:date="2017-03-06T19:24:00Z">
        <w:r w:rsidDel="00A529B3">
          <w:delText xml:space="preserve">Table </w:delText>
        </w:r>
        <w:r w:rsidR="00553AA4" w:rsidDel="00A529B3">
          <w:fldChar w:fldCharType="begin"/>
        </w:r>
        <w:r w:rsidR="00553AA4" w:rsidDel="00A529B3">
          <w:delInstrText xml:space="preserve"> SEQ Table \* ARABIC </w:delInstrText>
        </w:r>
        <w:r w:rsidR="00553AA4" w:rsidDel="00A529B3">
          <w:fldChar w:fldCharType="separate"/>
        </w:r>
        <w:r w:rsidR="00244E15" w:rsidDel="00A529B3">
          <w:rPr>
            <w:noProof/>
          </w:rPr>
          <w:delText>2</w:delText>
        </w:r>
        <w:r w:rsidR="00553AA4" w:rsidDel="00A529B3">
          <w:rPr>
            <w:noProof/>
          </w:rPr>
          <w:fldChar w:fldCharType="end"/>
        </w:r>
        <w:r w:rsidDel="00A529B3">
          <w:delText xml:space="preserve"> – </w:delText>
        </w:r>
        <w:r w:rsidR="000B15A1" w:rsidDel="00A529B3">
          <w:delText>Get Security Token</w:delText>
        </w:r>
        <w:bookmarkEnd w:id="474"/>
        <w:bookmarkEnd w:id="475"/>
        <w:r w:rsidR="00ED0E13" w:rsidDel="00A529B3">
          <w:delText xml:space="preserve"> API</w:delText>
        </w:r>
      </w:del>
    </w:p>
    <w:p w14:paraId="03EE9714" w14:textId="3A1197AE" w:rsidR="00C26C45" w:rsidDel="00A529B3" w:rsidRDefault="00C26C45" w:rsidP="00C26C45">
      <w:pPr>
        <w:rPr>
          <w:del w:id="477" w:author="Musavi, Hamid [USA]" w:date="2017-03-06T19:24:00Z"/>
        </w:rPr>
      </w:pPr>
      <w:del w:id="478" w:author="Musavi, Hamid [USA]" w:date="2017-03-06T19:24:00Z">
        <w:r w:rsidDel="00A529B3">
          <w:delText>If login fails due to invalid username/password, the following response will be returned to the client:</w:delText>
        </w:r>
      </w:del>
    </w:p>
    <w:p w14:paraId="73267FF4" w14:textId="4FF4B0E5" w:rsidR="00C26C45" w:rsidDel="00A529B3" w:rsidRDefault="00C26C45" w:rsidP="00C26C45">
      <w:pPr>
        <w:spacing w:after="0"/>
        <w:rPr>
          <w:del w:id="479" w:author="Musavi, Hamid [USA]" w:date="2017-03-06T19:24:00Z"/>
          <w:rFonts w:ascii="Arial" w:hAnsi="Arial" w:cs="Arial"/>
          <w:color w:val="000000"/>
          <w:sz w:val="27"/>
          <w:szCs w:val="27"/>
        </w:rPr>
      </w:pPr>
    </w:p>
    <w:p w14:paraId="27079B7E" w14:textId="7933345A" w:rsidR="00C26C45" w:rsidRPr="00642AC1" w:rsidDel="00A529B3"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480" w:author="Musavi, Hamid [USA]" w:date="2017-03-06T19:24:00Z"/>
          <w:rFonts w:ascii="Courier New" w:hAnsi="Courier New" w:cs="Courier New"/>
          <w:color w:val="000000"/>
          <w:sz w:val="27"/>
          <w:szCs w:val="27"/>
        </w:rPr>
      </w:pPr>
      <w:del w:id="481" w:author="Musavi, Hamid [USA]" w:date="2017-03-06T19:24:00Z">
        <w:r w:rsidRPr="00642AC1" w:rsidDel="00A529B3">
          <w:rPr>
            <w:rFonts w:ascii="Courier New" w:hAnsi="Courier New" w:cs="Courier New"/>
            <w:color w:val="000000"/>
            <w:sz w:val="27"/>
            <w:szCs w:val="27"/>
          </w:rPr>
          <w:delText>Status: error</w:delText>
        </w:r>
      </w:del>
    </w:p>
    <w:p w14:paraId="69E50152" w14:textId="3C6C67DE" w:rsidR="00C26C45" w:rsidRPr="00642AC1" w:rsidDel="00A529B3"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482" w:author="Musavi, Hamid [USA]" w:date="2017-03-06T19:24:00Z"/>
          <w:rFonts w:ascii="Courier New" w:hAnsi="Courier New" w:cs="Courier New"/>
          <w:color w:val="000000"/>
          <w:sz w:val="27"/>
          <w:szCs w:val="27"/>
        </w:rPr>
      </w:pPr>
      <w:del w:id="483" w:author="Musavi, Hamid [USA]" w:date="2017-03-06T19:24:00Z">
        <w:r w:rsidRPr="00642AC1" w:rsidDel="00A529B3">
          <w:rPr>
            <w:rFonts w:ascii="Courier New" w:hAnsi="Courier New" w:cs="Courier New"/>
            <w:color w:val="000000"/>
            <w:sz w:val="27"/>
            <w:szCs w:val="27"/>
          </w:rPr>
          <w:delText>Error Thrown: Unauthorized</w:delText>
        </w:r>
      </w:del>
    </w:p>
    <w:p w14:paraId="258780B4" w14:textId="0849F2F4" w:rsidR="00C26C45" w:rsidRPr="00642AC1" w:rsidDel="00A529B3"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del w:id="484" w:author="Musavi, Hamid [USA]" w:date="2017-03-06T19:24:00Z"/>
          <w:rFonts w:ascii="Courier New" w:hAnsi="Courier New" w:cs="Courier New"/>
          <w:color w:val="000000"/>
          <w:sz w:val="27"/>
          <w:szCs w:val="27"/>
        </w:rPr>
      </w:pPr>
      <w:del w:id="485" w:author="Musavi, Hamid [USA]" w:date="2017-03-06T19:24:00Z">
        <w:r w:rsidRPr="00642AC1" w:rsidDel="00A529B3">
          <w:rPr>
            <w:rFonts w:ascii="Courier New" w:hAnsi="Courier New" w:cs="Courier New"/>
            <w:color w:val="000000"/>
            <w:sz w:val="27"/>
            <w:szCs w:val="27"/>
          </w:rPr>
          <w:lastRenderedPageBreak/>
          <w:delText xml:space="preserve">Details: </w:delText>
        </w:r>
        <w:r w:rsidR="00A55F58" w:rsidDel="00A529B3">
          <w:rPr>
            <w:rFonts w:ascii="Courier New" w:hAnsi="Courier New" w:cs="Courier New"/>
            <w:color w:val="000000"/>
            <w:sz w:val="27"/>
            <w:szCs w:val="27"/>
          </w:rPr>
          <w:delText>TBD</w:delText>
        </w:r>
      </w:del>
    </w:p>
    <w:p w14:paraId="19985A2C" w14:textId="17FA31CA" w:rsidR="00ED0E13" w:rsidDel="00A529B3" w:rsidRDefault="00ED0E13" w:rsidP="00ED0E13">
      <w:pPr>
        <w:rPr>
          <w:del w:id="486" w:author="Musavi, Hamid [USA]" w:date="2017-03-06T19:24:00Z"/>
          <w:color w:val="FF0000"/>
        </w:rPr>
      </w:pPr>
    </w:p>
    <w:p w14:paraId="5FCED21E" w14:textId="43B10016" w:rsidR="00C26C45" w:rsidDel="00A529B3" w:rsidRDefault="000A2B70" w:rsidP="005F7EB4">
      <w:pPr>
        <w:pStyle w:val="Heading3"/>
        <w:rPr>
          <w:del w:id="487" w:author="Musavi, Hamid [USA]" w:date="2017-03-06T19:24:00Z"/>
          <w:b/>
        </w:rPr>
      </w:pPr>
      <w:bookmarkStart w:id="488" w:name="_Toc474485027"/>
      <w:del w:id="489" w:author="Musavi, Hamid [USA]" w:date="2017-03-06T19:24:00Z">
        <w:r w:rsidDel="00A529B3">
          <w:delText>Revoke Security To</w:delText>
        </w:r>
        <w:r w:rsidR="000B15A1" w:rsidDel="00A529B3">
          <w:delText>ken</w:delText>
        </w:r>
        <w:r w:rsidR="005F7EB4" w:rsidDel="00A529B3">
          <w:delText xml:space="preserve"> (Future)</w:delText>
        </w:r>
        <w:bookmarkEnd w:id="488"/>
      </w:del>
    </w:p>
    <w:p w14:paraId="1C5FABF5" w14:textId="66B05617" w:rsidR="00C26C45" w:rsidRPr="00ED0E13" w:rsidDel="00A529B3" w:rsidRDefault="007038D0" w:rsidP="00C26C45">
      <w:pPr>
        <w:rPr>
          <w:del w:id="490" w:author="Musavi, Hamid [USA]" w:date="2017-03-06T19:24:00Z"/>
          <w:color w:val="FF0000"/>
        </w:rPr>
      </w:pPr>
      <w:del w:id="491" w:author="Musavi, Hamid [USA]" w:date="2017-03-06T19:24:00Z">
        <w:r w:rsidDel="00A529B3">
          <w:rPr>
            <w:color w:val="FF0000"/>
          </w:rPr>
          <w:delText>STATUS</w:delText>
        </w:r>
        <w:r w:rsidR="00ED0E13" w:rsidRPr="00ED0E13" w:rsidDel="00A529B3">
          <w:rPr>
            <w:color w:val="FF0000"/>
          </w:rPr>
          <w:delText xml:space="preserve">: </w:delText>
        </w:r>
        <w:r w:rsidR="00ED0E13" w:rsidDel="00A529B3">
          <w:rPr>
            <w:color w:val="FF0000"/>
          </w:rPr>
          <w:delText>Revoke Security Token API</w:delText>
        </w:r>
        <w:r w:rsidR="00ED0E13" w:rsidRPr="00ED0E13" w:rsidDel="00A529B3">
          <w:rPr>
            <w:color w:val="FF0000"/>
          </w:rPr>
          <w:delText xml:space="preserve"> </w:delText>
        </w:r>
        <w:r w:rsidR="00ED0E13" w:rsidDel="00A529B3">
          <w:rPr>
            <w:color w:val="FF0000"/>
          </w:rPr>
          <w:delText>has</w:delText>
        </w:r>
        <w:r w:rsidR="00ED0E13" w:rsidRPr="00ED0E13" w:rsidDel="00A529B3">
          <w:rPr>
            <w:color w:val="FF0000"/>
          </w:rPr>
          <w:delText xml:space="preserve"> not</w:delText>
        </w:r>
        <w:r w:rsidR="00ED0E13" w:rsidDel="00A529B3">
          <w:rPr>
            <w:color w:val="FF0000"/>
          </w:rPr>
          <w:delText xml:space="preserve"> yet been implemented</w:delText>
        </w:r>
        <w:r w:rsidR="00ED0E13" w:rsidRPr="00ED0E13" w:rsidDel="00A529B3">
          <w:rPr>
            <w:color w:val="FF0000"/>
          </w:rPr>
          <w:delText>.</w:delText>
        </w:r>
      </w:del>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rsidDel="00A529B3" w14:paraId="4D1FFE3B" w14:textId="31F2905F" w:rsidTr="00F175E9">
        <w:trPr>
          <w:del w:id="492" w:author="Musavi, Hamid [USA]" w:date="2017-03-06T19:24:00Z"/>
        </w:trPr>
        <w:tc>
          <w:tcPr>
            <w:tcW w:w="1537" w:type="dxa"/>
            <w:shd w:val="clear" w:color="auto" w:fill="D9D9D9" w:themeFill="background1" w:themeFillShade="D9"/>
          </w:tcPr>
          <w:p w14:paraId="13F38E72" w14:textId="15E39E34" w:rsidR="008D1F2E" w:rsidRPr="008A6E46" w:rsidDel="00A529B3" w:rsidRDefault="008D1F2E" w:rsidP="008D1F2E">
            <w:pPr>
              <w:rPr>
                <w:del w:id="493" w:author="Musavi, Hamid [USA]" w:date="2017-03-06T19:24:00Z"/>
                <w:rFonts w:ascii="Courier New" w:hAnsi="Courier New" w:cs="Courier New"/>
                <w:b/>
              </w:rPr>
            </w:pPr>
            <w:del w:id="494" w:author="Musavi, Hamid [USA]" w:date="2017-03-06T19:24:00Z">
              <w:r w:rsidRPr="008A6E46" w:rsidDel="00A529B3">
                <w:rPr>
                  <w:rFonts w:ascii="Courier New" w:hAnsi="Courier New" w:cs="Courier New"/>
                  <w:b/>
                </w:rPr>
                <w:delText>Path</w:delText>
              </w:r>
            </w:del>
          </w:p>
        </w:tc>
        <w:tc>
          <w:tcPr>
            <w:tcW w:w="11508" w:type="dxa"/>
            <w:shd w:val="clear" w:color="auto" w:fill="D9D9D9" w:themeFill="background1" w:themeFillShade="D9"/>
          </w:tcPr>
          <w:p w14:paraId="01AC615E" w14:textId="5D236550" w:rsidR="008D1F2E" w:rsidRPr="008A6E46" w:rsidDel="00A529B3" w:rsidRDefault="008D1F2E" w:rsidP="00722B15">
            <w:pPr>
              <w:rPr>
                <w:del w:id="495" w:author="Musavi, Hamid [USA]" w:date="2017-03-06T19:24:00Z"/>
                <w:rFonts w:ascii="Courier New" w:hAnsi="Courier New" w:cs="Courier New"/>
              </w:rPr>
            </w:pPr>
            <w:del w:id="496" w:author="Musavi, Hamid [USA]" w:date="2017-03-06T19:24:00Z">
              <w:r w:rsidDel="00A529B3">
                <w:rPr>
                  <w:rFonts w:ascii="Courier New" w:hAnsi="Courier New" w:cs="Courier New"/>
                </w:rPr>
                <w:delText>/</w:delText>
              </w:r>
              <w:r w:rsidR="00722B15" w:rsidDel="00A529B3">
                <w:rPr>
                  <w:rFonts w:ascii="Courier New" w:hAnsi="Courier New" w:cs="Courier New"/>
                </w:rPr>
                <w:delText>security</w:delText>
              </w:r>
              <w:r w:rsidDel="00A529B3">
                <w:rPr>
                  <w:rFonts w:ascii="Courier New" w:hAnsi="Courier New" w:cs="Courier New"/>
                </w:rPr>
                <w:delText>/</w:delText>
              </w:r>
              <w:r w:rsidR="000B15A1" w:rsidDel="00A529B3">
                <w:rPr>
                  <w:rFonts w:ascii="Courier New" w:hAnsi="Courier New" w:cs="Courier New"/>
                </w:rPr>
                <w:delText>token</w:delText>
              </w:r>
            </w:del>
          </w:p>
        </w:tc>
      </w:tr>
      <w:tr w:rsidR="008D1F2E" w:rsidRPr="008A6E46" w:rsidDel="00A529B3" w14:paraId="64E9BE4F" w14:textId="31D6F24A" w:rsidTr="00F175E9">
        <w:trPr>
          <w:del w:id="497" w:author="Musavi, Hamid [USA]" w:date="2017-03-06T19:24:00Z"/>
        </w:trPr>
        <w:tc>
          <w:tcPr>
            <w:tcW w:w="1537" w:type="dxa"/>
            <w:shd w:val="clear" w:color="auto" w:fill="D9D9D9" w:themeFill="background1" w:themeFillShade="D9"/>
          </w:tcPr>
          <w:p w14:paraId="5F690848" w14:textId="41994BFA" w:rsidR="008D1F2E" w:rsidRPr="008A6E46" w:rsidDel="00A529B3" w:rsidRDefault="008D1F2E" w:rsidP="008D1F2E">
            <w:pPr>
              <w:rPr>
                <w:del w:id="498" w:author="Musavi, Hamid [USA]" w:date="2017-03-06T19:24:00Z"/>
                <w:rFonts w:ascii="Courier New" w:hAnsi="Courier New" w:cs="Courier New"/>
                <w:b/>
              </w:rPr>
            </w:pPr>
            <w:del w:id="499" w:author="Musavi, Hamid [USA]" w:date="2017-03-06T19:24:00Z">
              <w:r w:rsidRPr="008A6E46" w:rsidDel="00A529B3">
                <w:rPr>
                  <w:rFonts w:ascii="Courier New" w:hAnsi="Courier New" w:cs="Courier New"/>
                  <w:b/>
                </w:rPr>
                <w:delText>Verb</w:delText>
              </w:r>
            </w:del>
          </w:p>
        </w:tc>
        <w:tc>
          <w:tcPr>
            <w:tcW w:w="11508" w:type="dxa"/>
            <w:shd w:val="clear" w:color="auto" w:fill="D9D9D9" w:themeFill="background1" w:themeFillShade="D9"/>
          </w:tcPr>
          <w:p w14:paraId="5B6FA3BF" w14:textId="016243FD" w:rsidR="008D1F2E" w:rsidRPr="008A6E46" w:rsidDel="00A529B3" w:rsidRDefault="000B15A1" w:rsidP="008D1F2E">
            <w:pPr>
              <w:rPr>
                <w:del w:id="500" w:author="Musavi, Hamid [USA]" w:date="2017-03-06T19:24:00Z"/>
                <w:rFonts w:ascii="Courier New" w:hAnsi="Courier New" w:cs="Courier New"/>
              </w:rPr>
            </w:pPr>
            <w:del w:id="501" w:author="Musavi, Hamid [USA]" w:date="2017-03-06T19:24:00Z">
              <w:r w:rsidDel="00A529B3">
                <w:rPr>
                  <w:rFonts w:ascii="Courier New" w:hAnsi="Courier New" w:cs="Courier New"/>
                </w:rPr>
                <w:delText>DELETE</w:delText>
              </w:r>
            </w:del>
          </w:p>
        </w:tc>
      </w:tr>
      <w:tr w:rsidR="008D1F2E" w:rsidRPr="008A6E46" w:rsidDel="00A529B3" w14:paraId="4443E2EE" w14:textId="6A303E77" w:rsidTr="00F175E9">
        <w:trPr>
          <w:del w:id="502" w:author="Musavi, Hamid [USA]" w:date="2017-03-06T19:24:00Z"/>
        </w:trPr>
        <w:tc>
          <w:tcPr>
            <w:tcW w:w="1537" w:type="dxa"/>
            <w:shd w:val="clear" w:color="auto" w:fill="D9D9D9" w:themeFill="background1" w:themeFillShade="D9"/>
          </w:tcPr>
          <w:p w14:paraId="7636DA6D" w14:textId="5F30FC2A" w:rsidR="008D1F2E" w:rsidRPr="008A6E46" w:rsidDel="00A529B3" w:rsidRDefault="008D1F2E" w:rsidP="008D1F2E">
            <w:pPr>
              <w:rPr>
                <w:del w:id="503" w:author="Musavi, Hamid [USA]" w:date="2017-03-06T19:24:00Z"/>
                <w:rFonts w:ascii="Courier New" w:hAnsi="Courier New" w:cs="Courier New"/>
              </w:rPr>
            </w:pPr>
            <w:del w:id="504" w:author="Musavi, Hamid [USA]" w:date="2017-03-06T19:24:00Z">
              <w:r w:rsidRPr="008A6E46" w:rsidDel="00A529B3">
                <w:rPr>
                  <w:rFonts w:ascii="Courier New" w:hAnsi="Courier New" w:cs="Courier New"/>
                  <w:b/>
                </w:rPr>
                <w:delText>Summary</w:delText>
              </w:r>
            </w:del>
          </w:p>
        </w:tc>
        <w:tc>
          <w:tcPr>
            <w:tcW w:w="11508" w:type="dxa"/>
            <w:shd w:val="clear" w:color="auto" w:fill="D9D9D9" w:themeFill="background1" w:themeFillShade="D9"/>
          </w:tcPr>
          <w:p w14:paraId="31667FDC" w14:textId="38A6985F" w:rsidR="008D1F2E" w:rsidRPr="008A6E46" w:rsidDel="00A529B3" w:rsidRDefault="008D1F2E" w:rsidP="008D1F2E">
            <w:pPr>
              <w:rPr>
                <w:del w:id="505" w:author="Musavi, Hamid [USA]" w:date="2017-03-06T19:24:00Z"/>
                <w:rFonts w:ascii="Courier New" w:hAnsi="Courier New" w:cs="Courier New"/>
              </w:rPr>
            </w:pPr>
            <w:del w:id="506" w:author="Musavi, Hamid [USA]" w:date="2017-03-06T19:24:00Z">
              <w:r w:rsidDel="00A529B3">
                <w:rPr>
                  <w:rFonts w:ascii="Courier New" w:hAnsi="Courier New" w:cs="Courier New"/>
                </w:rPr>
                <w:delText>Revokes a security token</w:delText>
              </w:r>
            </w:del>
          </w:p>
        </w:tc>
      </w:tr>
      <w:tr w:rsidR="00F175E9" w:rsidRPr="008A6E46" w:rsidDel="00A529B3" w14:paraId="3832D925" w14:textId="49C6AE4A" w:rsidTr="00F175E9">
        <w:trPr>
          <w:del w:id="507" w:author="Musavi, Hamid [USA]" w:date="2017-03-06T19:24:00Z"/>
        </w:trPr>
        <w:tc>
          <w:tcPr>
            <w:tcW w:w="1537" w:type="dxa"/>
            <w:shd w:val="clear" w:color="auto" w:fill="D9D9D9" w:themeFill="background1" w:themeFillShade="D9"/>
          </w:tcPr>
          <w:p w14:paraId="61E3642E" w14:textId="4470D2B8" w:rsidR="00F175E9" w:rsidRPr="008A6E46" w:rsidDel="00A529B3" w:rsidRDefault="00F175E9" w:rsidP="006B30A2">
            <w:pPr>
              <w:rPr>
                <w:del w:id="508" w:author="Musavi, Hamid [USA]" w:date="2017-03-06T19:24:00Z"/>
                <w:rFonts w:ascii="Courier New" w:hAnsi="Courier New" w:cs="Courier New"/>
                <w:b/>
              </w:rPr>
            </w:pPr>
            <w:del w:id="509" w:author="Musavi, Hamid [USA]" w:date="2017-03-06T19:24:00Z">
              <w:r w:rsidDel="00A529B3">
                <w:rPr>
                  <w:rFonts w:ascii="Courier New" w:hAnsi="Courier New" w:cs="Courier New"/>
                  <w:b/>
                </w:rPr>
                <w:delText>Consumes</w:delText>
              </w:r>
            </w:del>
          </w:p>
        </w:tc>
        <w:tc>
          <w:tcPr>
            <w:tcW w:w="11508" w:type="dxa"/>
            <w:shd w:val="clear" w:color="auto" w:fill="D9D9D9" w:themeFill="background1" w:themeFillShade="D9"/>
          </w:tcPr>
          <w:p w14:paraId="6B8714B8" w14:textId="4C1B2E29" w:rsidR="00F175E9" w:rsidRPr="008A6E46" w:rsidDel="00A529B3" w:rsidRDefault="00F175E9" w:rsidP="006B30A2">
            <w:pPr>
              <w:rPr>
                <w:del w:id="510" w:author="Musavi, Hamid [USA]" w:date="2017-03-06T19:24:00Z"/>
                <w:rFonts w:ascii="Courier New" w:hAnsi="Courier New" w:cs="Courier New"/>
              </w:rPr>
            </w:pPr>
            <w:del w:id="511" w:author="Musavi, Hamid [USA]" w:date="2017-03-06T19:24:00Z">
              <w:r w:rsidRPr="008A6E46" w:rsidDel="00A529B3">
                <w:rPr>
                  <w:rFonts w:ascii="Courier New" w:hAnsi="Courier New" w:cs="Courier New"/>
                </w:rPr>
                <w:delText xml:space="preserve">- </w:delText>
              </w:r>
              <w:r w:rsidDel="00A529B3">
                <w:rPr>
                  <w:rFonts w:ascii="Courier New" w:hAnsi="Courier New" w:cs="Courier New"/>
                </w:rPr>
                <w:delText>application/json</w:delText>
              </w:r>
            </w:del>
          </w:p>
        </w:tc>
      </w:tr>
      <w:tr w:rsidR="000B15A1" w:rsidRPr="008A6E46" w:rsidDel="00A529B3" w14:paraId="127FCB3A" w14:textId="587E9CD6" w:rsidTr="00F175E9">
        <w:trPr>
          <w:del w:id="512" w:author="Musavi, Hamid [USA]" w:date="2017-03-06T19:24:00Z"/>
        </w:trPr>
        <w:tc>
          <w:tcPr>
            <w:tcW w:w="1537" w:type="dxa"/>
            <w:shd w:val="clear" w:color="auto" w:fill="D9D9D9" w:themeFill="background1" w:themeFillShade="D9"/>
          </w:tcPr>
          <w:p w14:paraId="7B658D4A" w14:textId="66192D17" w:rsidR="000B15A1" w:rsidRPr="008A6E46" w:rsidDel="00A529B3" w:rsidRDefault="000B15A1" w:rsidP="000B15A1">
            <w:pPr>
              <w:rPr>
                <w:del w:id="513" w:author="Musavi, Hamid [USA]" w:date="2017-03-06T19:24:00Z"/>
                <w:rFonts w:ascii="Courier New" w:hAnsi="Courier New" w:cs="Courier New"/>
                <w:b/>
              </w:rPr>
            </w:pPr>
            <w:del w:id="514" w:author="Musavi, Hamid [USA]" w:date="2017-03-06T19:24:00Z">
              <w:r w:rsidRPr="008A6E46" w:rsidDel="00A529B3">
                <w:rPr>
                  <w:rFonts w:ascii="Courier New" w:hAnsi="Courier New" w:cs="Courier New"/>
                  <w:b/>
                </w:rPr>
                <w:delText>Produces</w:delText>
              </w:r>
            </w:del>
          </w:p>
        </w:tc>
        <w:tc>
          <w:tcPr>
            <w:tcW w:w="11508" w:type="dxa"/>
            <w:shd w:val="clear" w:color="auto" w:fill="D9D9D9" w:themeFill="background1" w:themeFillShade="D9"/>
          </w:tcPr>
          <w:p w14:paraId="01EA3F01" w14:textId="29BD269A" w:rsidR="000B15A1" w:rsidRPr="008A6E46" w:rsidDel="00A529B3" w:rsidRDefault="000B15A1" w:rsidP="000B15A1">
            <w:pPr>
              <w:rPr>
                <w:del w:id="515" w:author="Musavi, Hamid [USA]" w:date="2017-03-06T19:24:00Z"/>
                <w:rFonts w:ascii="Courier New" w:hAnsi="Courier New" w:cs="Courier New"/>
              </w:rPr>
            </w:pPr>
            <w:del w:id="516" w:author="Musavi, Hamid [USA]" w:date="2017-03-06T19:24:00Z">
              <w:r w:rsidRPr="008A6E46" w:rsidDel="00A529B3">
                <w:rPr>
                  <w:rFonts w:ascii="Courier New" w:hAnsi="Courier New" w:cs="Courier New"/>
                </w:rPr>
                <w:delText xml:space="preserve">- </w:delText>
              </w:r>
              <w:r w:rsidDel="00A529B3">
                <w:rPr>
                  <w:rFonts w:ascii="Courier New" w:hAnsi="Courier New" w:cs="Courier New"/>
                </w:rPr>
                <w:delText>application/json</w:delText>
              </w:r>
            </w:del>
          </w:p>
        </w:tc>
      </w:tr>
      <w:tr w:rsidR="008D1F2E" w:rsidRPr="008A6E46" w:rsidDel="00A529B3" w14:paraId="5983957D" w14:textId="347675C0" w:rsidTr="00F175E9">
        <w:trPr>
          <w:del w:id="517" w:author="Musavi, Hamid [USA]" w:date="2017-03-06T19:24:00Z"/>
        </w:trPr>
        <w:tc>
          <w:tcPr>
            <w:tcW w:w="1537" w:type="dxa"/>
            <w:shd w:val="clear" w:color="auto" w:fill="D9D9D9" w:themeFill="background1" w:themeFillShade="D9"/>
          </w:tcPr>
          <w:p w14:paraId="4BA43CF3" w14:textId="0C53B51B" w:rsidR="008D1F2E" w:rsidRPr="008A6E46" w:rsidDel="00A529B3" w:rsidRDefault="008D1F2E" w:rsidP="006B30A2">
            <w:pPr>
              <w:rPr>
                <w:del w:id="518" w:author="Musavi, Hamid [USA]" w:date="2017-03-06T19:24:00Z"/>
                <w:rFonts w:ascii="Courier New" w:hAnsi="Courier New" w:cs="Courier New"/>
                <w:b/>
              </w:rPr>
            </w:pPr>
            <w:del w:id="519" w:author="Musavi, Hamid [USA]" w:date="2017-03-06T19:24:00Z">
              <w:r w:rsidRPr="008A6E46" w:rsidDel="00A529B3">
                <w:rPr>
                  <w:rFonts w:ascii="Courier New" w:hAnsi="Courier New" w:cs="Courier New"/>
                  <w:b/>
                </w:rPr>
                <w:delText>Headers</w:delText>
              </w:r>
            </w:del>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rsidDel="00A529B3" w14:paraId="6426F711" w14:textId="772F0740" w:rsidTr="00F175E9">
              <w:trPr>
                <w:del w:id="520" w:author="Musavi, Hamid [USA]" w:date="2017-03-06T19:24:00Z"/>
              </w:trPr>
              <w:tc>
                <w:tcPr>
                  <w:tcW w:w="2125" w:type="dxa"/>
                </w:tcPr>
                <w:p w14:paraId="76C30EB1" w14:textId="02578DDA" w:rsidR="008D1F2E" w:rsidRPr="008A6E46" w:rsidDel="00A529B3" w:rsidRDefault="008D1F2E" w:rsidP="006B30A2">
                  <w:pPr>
                    <w:rPr>
                      <w:del w:id="521" w:author="Musavi, Hamid [USA]" w:date="2017-03-06T19:24:00Z"/>
                      <w:rFonts w:ascii="Courier New" w:hAnsi="Courier New" w:cs="Courier New"/>
                      <w:b/>
                    </w:rPr>
                  </w:pPr>
                  <w:del w:id="522" w:author="Musavi, Hamid [USA]" w:date="2017-03-06T19:24:00Z">
                    <w:r w:rsidRPr="008A6E46" w:rsidDel="00A529B3">
                      <w:rPr>
                        <w:rFonts w:ascii="Courier New" w:hAnsi="Courier New" w:cs="Courier New"/>
                        <w:b/>
                      </w:rPr>
                      <w:delText>Name</w:delText>
                    </w:r>
                  </w:del>
                </w:p>
              </w:tc>
              <w:tc>
                <w:tcPr>
                  <w:tcW w:w="2989" w:type="dxa"/>
                </w:tcPr>
                <w:p w14:paraId="34178307" w14:textId="73E98AC8" w:rsidR="008D1F2E" w:rsidRPr="008A6E46" w:rsidDel="00A529B3" w:rsidRDefault="008D1F2E" w:rsidP="006B30A2">
                  <w:pPr>
                    <w:rPr>
                      <w:del w:id="523" w:author="Musavi, Hamid [USA]" w:date="2017-03-06T19:24:00Z"/>
                      <w:rFonts w:ascii="Courier New" w:hAnsi="Courier New" w:cs="Courier New"/>
                      <w:b/>
                    </w:rPr>
                  </w:pPr>
                  <w:del w:id="524" w:author="Musavi, Hamid [USA]" w:date="2017-03-06T19:24:00Z">
                    <w:r w:rsidRPr="008A6E46" w:rsidDel="00A529B3">
                      <w:rPr>
                        <w:rFonts w:ascii="Courier New" w:hAnsi="Courier New" w:cs="Courier New"/>
                        <w:b/>
                      </w:rPr>
                      <w:delText>Value</w:delText>
                    </w:r>
                  </w:del>
                </w:p>
              </w:tc>
              <w:tc>
                <w:tcPr>
                  <w:tcW w:w="4841" w:type="dxa"/>
                </w:tcPr>
                <w:p w14:paraId="050A7E96" w14:textId="617E0967" w:rsidR="008D1F2E" w:rsidRPr="008A6E46" w:rsidDel="00A529B3" w:rsidRDefault="008D1F2E" w:rsidP="006B30A2">
                  <w:pPr>
                    <w:rPr>
                      <w:del w:id="525" w:author="Musavi, Hamid [USA]" w:date="2017-03-06T19:24:00Z"/>
                      <w:rFonts w:ascii="Courier New" w:hAnsi="Courier New" w:cs="Courier New"/>
                      <w:b/>
                    </w:rPr>
                  </w:pPr>
                  <w:del w:id="526" w:author="Musavi, Hamid [USA]" w:date="2017-03-06T19:24:00Z">
                    <w:r w:rsidRPr="008A6E46" w:rsidDel="00A529B3">
                      <w:rPr>
                        <w:rFonts w:ascii="Courier New" w:hAnsi="Courier New" w:cs="Courier New"/>
                        <w:b/>
                      </w:rPr>
                      <w:delText>Description</w:delText>
                    </w:r>
                  </w:del>
                </w:p>
              </w:tc>
              <w:tc>
                <w:tcPr>
                  <w:tcW w:w="1273" w:type="dxa"/>
                </w:tcPr>
                <w:p w14:paraId="7EA6E833" w14:textId="3B3B90CE" w:rsidR="008D1F2E" w:rsidRPr="008A6E46" w:rsidDel="00A529B3" w:rsidRDefault="008D1F2E" w:rsidP="006B30A2">
                  <w:pPr>
                    <w:rPr>
                      <w:del w:id="527" w:author="Musavi, Hamid [USA]" w:date="2017-03-06T19:24:00Z"/>
                      <w:rFonts w:ascii="Courier New" w:hAnsi="Courier New" w:cs="Courier New"/>
                      <w:b/>
                    </w:rPr>
                  </w:pPr>
                  <w:del w:id="528" w:author="Musavi, Hamid [USA]" w:date="2017-03-06T19:24:00Z">
                    <w:r w:rsidRPr="008A6E46" w:rsidDel="00A529B3">
                      <w:rPr>
                        <w:rFonts w:ascii="Courier New" w:hAnsi="Courier New" w:cs="Courier New"/>
                        <w:b/>
                      </w:rPr>
                      <w:delText>Required</w:delText>
                    </w:r>
                  </w:del>
                </w:p>
              </w:tc>
            </w:tr>
            <w:tr w:rsidR="008D1F2E" w:rsidRPr="008A6E46" w:rsidDel="00A529B3" w14:paraId="1B1C3A75" w14:textId="26D89D51" w:rsidTr="00F175E9">
              <w:trPr>
                <w:del w:id="529" w:author="Musavi, Hamid [USA]" w:date="2017-03-06T19:24:00Z"/>
              </w:trPr>
              <w:tc>
                <w:tcPr>
                  <w:tcW w:w="2125" w:type="dxa"/>
                </w:tcPr>
                <w:p w14:paraId="45E141D5" w14:textId="623608FA" w:rsidR="008D1F2E" w:rsidRPr="008A6E46" w:rsidDel="00A529B3" w:rsidRDefault="008D1F2E" w:rsidP="008D1F2E">
                  <w:pPr>
                    <w:rPr>
                      <w:del w:id="530" w:author="Musavi, Hamid [USA]" w:date="2017-03-06T19:24:00Z"/>
                      <w:rFonts w:ascii="Courier New" w:hAnsi="Courier New" w:cs="Courier New"/>
                    </w:rPr>
                  </w:pPr>
                  <w:del w:id="531" w:author="Musavi, Hamid [USA]" w:date="2017-03-06T19:24:00Z">
                    <w:r w:rsidRPr="008A6E46" w:rsidDel="00A529B3">
                      <w:rPr>
                        <w:rFonts w:ascii="Courier New" w:hAnsi="Courier New" w:cs="Courier New"/>
                      </w:rPr>
                      <w:delText>Authorization</w:delText>
                    </w:r>
                  </w:del>
                </w:p>
              </w:tc>
              <w:tc>
                <w:tcPr>
                  <w:tcW w:w="2989" w:type="dxa"/>
                </w:tcPr>
                <w:p w14:paraId="6DA76F7A" w14:textId="6CCF7AFF" w:rsidR="008D1F2E" w:rsidRPr="008A6E46" w:rsidDel="00A529B3" w:rsidRDefault="008D1F2E" w:rsidP="008D1F2E">
                  <w:pPr>
                    <w:rPr>
                      <w:del w:id="532" w:author="Musavi, Hamid [USA]" w:date="2017-03-06T19:24:00Z"/>
                      <w:rFonts w:ascii="Courier New" w:hAnsi="Courier New" w:cs="Courier New"/>
                    </w:rPr>
                  </w:pPr>
                  <w:del w:id="533" w:author="Musavi, Hamid [USA]" w:date="2017-03-06T19:24:00Z">
                    <w:r w:rsidDel="00A529B3">
                      <w:rPr>
                        <w:rFonts w:ascii="Courier New" w:hAnsi="Courier New" w:cs="Courier New"/>
                      </w:rPr>
                      <w:delText>Bearer &lt;token&gt;</w:delText>
                    </w:r>
                  </w:del>
                </w:p>
              </w:tc>
              <w:tc>
                <w:tcPr>
                  <w:tcW w:w="4841" w:type="dxa"/>
                </w:tcPr>
                <w:p w14:paraId="4B6C9920" w14:textId="34916239" w:rsidR="008D1F2E" w:rsidRPr="008A6E46" w:rsidDel="00A529B3" w:rsidRDefault="008D1F2E" w:rsidP="008D1F2E">
                  <w:pPr>
                    <w:rPr>
                      <w:del w:id="534" w:author="Musavi, Hamid [USA]" w:date="2017-03-06T19:24:00Z"/>
                      <w:rFonts w:ascii="Courier New" w:hAnsi="Courier New" w:cs="Courier New"/>
                    </w:rPr>
                  </w:pPr>
                  <w:del w:id="535" w:author="Musavi, Hamid [USA]" w:date="2017-03-06T19:24:00Z">
                    <w:r w:rsidDel="00A529B3">
                      <w:rPr>
                        <w:rFonts w:ascii="Courier New" w:hAnsi="Courier New" w:cs="Courier New"/>
                      </w:rPr>
                      <w:delText>The authorization token to be revoked</w:delText>
                    </w:r>
                  </w:del>
                </w:p>
              </w:tc>
              <w:tc>
                <w:tcPr>
                  <w:tcW w:w="1273" w:type="dxa"/>
                </w:tcPr>
                <w:p w14:paraId="203B3991" w14:textId="547EFDBA" w:rsidR="008D1F2E" w:rsidRPr="008A6E46" w:rsidDel="00A529B3" w:rsidRDefault="008D1F2E" w:rsidP="008D1F2E">
                  <w:pPr>
                    <w:rPr>
                      <w:del w:id="536" w:author="Musavi, Hamid [USA]" w:date="2017-03-06T19:24:00Z"/>
                      <w:rFonts w:ascii="Courier New" w:hAnsi="Courier New" w:cs="Courier New"/>
                    </w:rPr>
                  </w:pPr>
                  <w:del w:id="537" w:author="Musavi, Hamid [USA]" w:date="2017-03-06T19:24:00Z">
                    <w:r w:rsidDel="00A529B3">
                      <w:rPr>
                        <w:rFonts w:ascii="Courier New" w:hAnsi="Courier New" w:cs="Courier New"/>
                      </w:rPr>
                      <w:delText>True</w:delText>
                    </w:r>
                  </w:del>
                </w:p>
              </w:tc>
            </w:tr>
          </w:tbl>
          <w:p w14:paraId="24FB589F" w14:textId="5F17F09C" w:rsidR="008D1F2E" w:rsidRPr="008A6E46" w:rsidDel="00A529B3" w:rsidRDefault="008D1F2E" w:rsidP="006B30A2">
            <w:pPr>
              <w:rPr>
                <w:del w:id="538" w:author="Musavi, Hamid [USA]" w:date="2017-03-06T19:24:00Z"/>
                <w:rFonts w:ascii="Courier New" w:hAnsi="Courier New" w:cs="Courier New"/>
                <w:b/>
              </w:rPr>
            </w:pPr>
          </w:p>
        </w:tc>
      </w:tr>
      <w:tr w:rsidR="008D1F2E" w:rsidRPr="008A6E46" w:rsidDel="00A529B3" w14:paraId="4537229D" w14:textId="705CEDDB" w:rsidTr="00F175E9">
        <w:trPr>
          <w:del w:id="539" w:author="Musavi, Hamid [USA]" w:date="2017-03-06T19:24:00Z"/>
        </w:trPr>
        <w:tc>
          <w:tcPr>
            <w:tcW w:w="1537" w:type="dxa"/>
            <w:shd w:val="clear" w:color="auto" w:fill="D9D9D9" w:themeFill="background1" w:themeFillShade="D9"/>
          </w:tcPr>
          <w:p w14:paraId="280AD26D" w14:textId="176FF055" w:rsidR="008D1F2E" w:rsidRPr="008A6E46" w:rsidDel="00A529B3" w:rsidRDefault="008D1F2E" w:rsidP="006B30A2">
            <w:pPr>
              <w:rPr>
                <w:del w:id="540" w:author="Musavi, Hamid [USA]" w:date="2017-03-06T19:24:00Z"/>
                <w:rFonts w:ascii="Courier New" w:hAnsi="Courier New" w:cs="Courier New"/>
                <w:b/>
              </w:rPr>
            </w:pPr>
            <w:del w:id="541" w:author="Musavi, Hamid [USA]" w:date="2017-03-06T19:24:00Z">
              <w:r w:rsidDel="00A529B3">
                <w:rPr>
                  <w:rFonts w:ascii="Courier New" w:hAnsi="Courier New" w:cs="Courier New"/>
                  <w:b/>
                </w:rPr>
                <w:delText>Parameter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rsidDel="00A529B3" w14:paraId="1014DBBF" w14:textId="2961C9BF" w:rsidTr="00F175E9">
              <w:trPr>
                <w:del w:id="542" w:author="Musavi, Hamid [USA]" w:date="2017-03-06T19:24:00Z"/>
              </w:trPr>
              <w:tc>
                <w:tcPr>
                  <w:tcW w:w="2125" w:type="dxa"/>
                </w:tcPr>
                <w:p w14:paraId="4237564C" w14:textId="3C63A693" w:rsidR="008D1F2E" w:rsidRPr="008A6E46" w:rsidDel="00A529B3" w:rsidRDefault="008D1F2E" w:rsidP="006B30A2">
                  <w:pPr>
                    <w:rPr>
                      <w:del w:id="543" w:author="Musavi, Hamid [USA]" w:date="2017-03-06T19:24:00Z"/>
                      <w:rFonts w:ascii="Courier New" w:hAnsi="Courier New" w:cs="Courier New"/>
                      <w:b/>
                    </w:rPr>
                  </w:pPr>
                  <w:del w:id="544" w:author="Musavi, Hamid [USA]" w:date="2017-03-06T19:24:00Z">
                    <w:r w:rsidRPr="008A6E46" w:rsidDel="00A529B3">
                      <w:rPr>
                        <w:rFonts w:ascii="Courier New" w:hAnsi="Courier New" w:cs="Courier New"/>
                        <w:b/>
                      </w:rPr>
                      <w:delText>Name</w:delText>
                    </w:r>
                  </w:del>
                </w:p>
              </w:tc>
              <w:tc>
                <w:tcPr>
                  <w:tcW w:w="2970" w:type="dxa"/>
                </w:tcPr>
                <w:p w14:paraId="5FF66C03" w14:textId="55FA29FF" w:rsidR="008D1F2E" w:rsidRPr="008A6E46" w:rsidDel="00A529B3" w:rsidRDefault="008D1F2E" w:rsidP="006B30A2">
                  <w:pPr>
                    <w:rPr>
                      <w:del w:id="545" w:author="Musavi, Hamid [USA]" w:date="2017-03-06T19:24:00Z"/>
                      <w:rFonts w:ascii="Courier New" w:hAnsi="Courier New" w:cs="Courier New"/>
                      <w:b/>
                    </w:rPr>
                  </w:pPr>
                  <w:del w:id="546" w:author="Musavi, Hamid [USA]" w:date="2017-03-06T19:24:00Z">
                    <w:r w:rsidRPr="008A6E46" w:rsidDel="00A529B3">
                      <w:rPr>
                        <w:rFonts w:ascii="Courier New" w:hAnsi="Courier New" w:cs="Courier New"/>
                        <w:b/>
                      </w:rPr>
                      <w:delText>Value</w:delText>
                    </w:r>
                  </w:del>
                </w:p>
              </w:tc>
              <w:tc>
                <w:tcPr>
                  <w:tcW w:w="3601" w:type="dxa"/>
                </w:tcPr>
                <w:p w14:paraId="0B9A9718" w14:textId="7929F83F" w:rsidR="008D1F2E" w:rsidRPr="008A6E46" w:rsidDel="00A529B3" w:rsidRDefault="008D1F2E" w:rsidP="006B30A2">
                  <w:pPr>
                    <w:rPr>
                      <w:del w:id="547" w:author="Musavi, Hamid [USA]" w:date="2017-03-06T19:24:00Z"/>
                      <w:rFonts w:ascii="Courier New" w:hAnsi="Courier New" w:cs="Courier New"/>
                      <w:b/>
                    </w:rPr>
                  </w:pPr>
                  <w:del w:id="548" w:author="Musavi, Hamid [USA]" w:date="2017-03-06T19:24:00Z">
                    <w:r w:rsidRPr="008A6E46" w:rsidDel="00A529B3">
                      <w:rPr>
                        <w:rFonts w:ascii="Courier New" w:hAnsi="Courier New" w:cs="Courier New"/>
                        <w:b/>
                      </w:rPr>
                      <w:delText>Description</w:delText>
                    </w:r>
                  </w:del>
                </w:p>
              </w:tc>
              <w:tc>
                <w:tcPr>
                  <w:tcW w:w="1273" w:type="dxa"/>
                </w:tcPr>
                <w:p w14:paraId="44A32BB1" w14:textId="5A257635" w:rsidR="008D1F2E" w:rsidRPr="008A6E46" w:rsidDel="00A529B3" w:rsidRDefault="008D1F2E" w:rsidP="006B30A2">
                  <w:pPr>
                    <w:rPr>
                      <w:del w:id="549" w:author="Musavi, Hamid [USA]" w:date="2017-03-06T19:24:00Z"/>
                      <w:rFonts w:ascii="Courier New" w:hAnsi="Courier New" w:cs="Courier New"/>
                      <w:b/>
                    </w:rPr>
                  </w:pPr>
                  <w:del w:id="550" w:author="Musavi, Hamid [USA]" w:date="2017-03-06T19:24:00Z">
                    <w:r w:rsidRPr="008A6E46" w:rsidDel="00A529B3">
                      <w:rPr>
                        <w:rFonts w:ascii="Courier New" w:hAnsi="Courier New" w:cs="Courier New"/>
                        <w:b/>
                      </w:rPr>
                      <w:delText>Required</w:delText>
                    </w:r>
                  </w:del>
                </w:p>
              </w:tc>
              <w:tc>
                <w:tcPr>
                  <w:tcW w:w="1246" w:type="dxa"/>
                </w:tcPr>
                <w:p w14:paraId="42CFF314" w14:textId="015ECE5C" w:rsidR="008D1F2E" w:rsidDel="00A529B3" w:rsidRDefault="008D1F2E" w:rsidP="006B30A2">
                  <w:pPr>
                    <w:rPr>
                      <w:del w:id="551" w:author="Musavi, Hamid [USA]" w:date="2017-03-06T19:24:00Z"/>
                      <w:rFonts w:ascii="Courier New" w:hAnsi="Courier New" w:cs="Courier New"/>
                      <w:b/>
                    </w:rPr>
                  </w:pPr>
                  <w:del w:id="552" w:author="Musavi, Hamid [USA]" w:date="2017-03-06T19:24:00Z">
                    <w:r w:rsidDel="00A529B3">
                      <w:rPr>
                        <w:rFonts w:ascii="Courier New" w:hAnsi="Courier New" w:cs="Courier New"/>
                        <w:b/>
                      </w:rPr>
                      <w:delText>In</w:delText>
                    </w:r>
                  </w:del>
                </w:p>
                <w:p w14:paraId="3EAD0E92" w14:textId="2679CAB2" w:rsidR="008D1F2E" w:rsidRPr="008A6E46" w:rsidDel="00A529B3" w:rsidRDefault="008D1F2E" w:rsidP="006B30A2">
                  <w:pPr>
                    <w:rPr>
                      <w:del w:id="553" w:author="Musavi, Hamid [USA]" w:date="2017-03-06T19:24:00Z"/>
                      <w:rFonts w:ascii="Courier New" w:hAnsi="Courier New" w:cs="Courier New"/>
                      <w:b/>
                    </w:rPr>
                  </w:pPr>
                  <w:del w:id="554" w:author="Musavi, Hamid [USA]" w:date="2017-03-06T19:24:00Z">
                    <w:r w:rsidDel="00A529B3">
                      <w:rPr>
                        <w:rFonts w:ascii="Courier New" w:hAnsi="Courier New" w:cs="Courier New"/>
                        <w:b/>
                      </w:rPr>
                      <w:delText>(Q|B)</w:delText>
                    </w:r>
                  </w:del>
                </w:p>
              </w:tc>
            </w:tr>
            <w:tr w:rsidR="008D1F2E" w:rsidRPr="008A6E46" w:rsidDel="00A529B3" w14:paraId="2F38149E" w14:textId="4667387E" w:rsidTr="00F175E9">
              <w:trPr>
                <w:del w:id="555" w:author="Musavi, Hamid [USA]" w:date="2017-03-06T19:24:00Z"/>
              </w:trPr>
              <w:tc>
                <w:tcPr>
                  <w:tcW w:w="2125" w:type="dxa"/>
                </w:tcPr>
                <w:p w14:paraId="0B3EE6A9" w14:textId="278573A0" w:rsidR="008D1F2E" w:rsidRPr="008A6E46" w:rsidDel="00A529B3" w:rsidRDefault="008D1F2E" w:rsidP="006B30A2">
                  <w:pPr>
                    <w:rPr>
                      <w:del w:id="556" w:author="Musavi, Hamid [USA]" w:date="2017-03-06T19:24:00Z"/>
                      <w:rFonts w:ascii="Courier New" w:hAnsi="Courier New" w:cs="Courier New"/>
                    </w:rPr>
                  </w:pPr>
                </w:p>
              </w:tc>
              <w:tc>
                <w:tcPr>
                  <w:tcW w:w="2970" w:type="dxa"/>
                </w:tcPr>
                <w:p w14:paraId="0723A4AF" w14:textId="45B18B0B" w:rsidR="008D1F2E" w:rsidRPr="008A6E46" w:rsidDel="00A529B3" w:rsidRDefault="008D1F2E" w:rsidP="006B30A2">
                  <w:pPr>
                    <w:rPr>
                      <w:del w:id="557" w:author="Musavi, Hamid [USA]" w:date="2017-03-06T19:24:00Z"/>
                      <w:rFonts w:ascii="Courier New" w:hAnsi="Courier New" w:cs="Courier New"/>
                    </w:rPr>
                  </w:pPr>
                </w:p>
              </w:tc>
              <w:tc>
                <w:tcPr>
                  <w:tcW w:w="3601" w:type="dxa"/>
                </w:tcPr>
                <w:p w14:paraId="7D718564" w14:textId="472FF2E2" w:rsidR="008D1F2E" w:rsidRPr="008A6E46" w:rsidDel="00A529B3" w:rsidRDefault="008D1F2E" w:rsidP="006B30A2">
                  <w:pPr>
                    <w:rPr>
                      <w:del w:id="558" w:author="Musavi, Hamid [USA]" w:date="2017-03-06T19:24:00Z"/>
                      <w:rFonts w:ascii="Courier New" w:hAnsi="Courier New" w:cs="Courier New"/>
                    </w:rPr>
                  </w:pPr>
                </w:p>
              </w:tc>
              <w:tc>
                <w:tcPr>
                  <w:tcW w:w="1273" w:type="dxa"/>
                </w:tcPr>
                <w:p w14:paraId="071759E6" w14:textId="1585AE02" w:rsidR="008D1F2E" w:rsidRPr="008A6E46" w:rsidDel="00A529B3" w:rsidRDefault="008D1F2E" w:rsidP="006B30A2">
                  <w:pPr>
                    <w:rPr>
                      <w:del w:id="559" w:author="Musavi, Hamid [USA]" w:date="2017-03-06T19:24:00Z"/>
                      <w:rFonts w:ascii="Courier New" w:hAnsi="Courier New" w:cs="Courier New"/>
                    </w:rPr>
                  </w:pPr>
                </w:p>
              </w:tc>
              <w:tc>
                <w:tcPr>
                  <w:tcW w:w="1246" w:type="dxa"/>
                </w:tcPr>
                <w:p w14:paraId="25E076BE" w14:textId="44713767" w:rsidR="008D1F2E" w:rsidRPr="008A6E46" w:rsidDel="00A529B3" w:rsidRDefault="008D1F2E" w:rsidP="006B30A2">
                  <w:pPr>
                    <w:rPr>
                      <w:del w:id="560" w:author="Musavi, Hamid [USA]" w:date="2017-03-06T19:24:00Z"/>
                      <w:rFonts w:ascii="Courier New" w:hAnsi="Courier New" w:cs="Courier New"/>
                    </w:rPr>
                  </w:pPr>
                </w:p>
              </w:tc>
            </w:tr>
          </w:tbl>
          <w:p w14:paraId="157BB0B7" w14:textId="00EF1DF5" w:rsidR="008D1F2E" w:rsidRPr="008A6E46" w:rsidDel="00A529B3" w:rsidRDefault="008D1F2E" w:rsidP="006B30A2">
            <w:pPr>
              <w:rPr>
                <w:del w:id="561" w:author="Musavi, Hamid [USA]" w:date="2017-03-06T19:24:00Z"/>
                <w:rFonts w:ascii="Courier New" w:hAnsi="Courier New" w:cs="Courier New"/>
                <w:b/>
              </w:rPr>
            </w:pPr>
          </w:p>
        </w:tc>
      </w:tr>
      <w:tr w:rsidR="008D1F2E" w:rsidRPr="008A6E46" w:rsidDel="00A529B3" w14:paraId="56AD3385" w14:textId="33F77A88" w:rsidTr="00F175E9">
        <w:trPr>
          <w:del w:id="562" w:author="Musavi, Hamid [USA]" w:date="2017-03-06T19:24:00Z"/>
        </w:trPr>
        <w:tc>
          <w:tcPr>
            <w:tcW w:w="1537" w:type="dxa"/>
            <w:shd w:val="clear" w:color="auto" w:fill="D9D9D9" w:themeFill="background1" w:themeFillShade="D9"/>
          </w:tcPr>
          <w:p w14:paraId="6F37BB79" w14:textId="381DF10F" w:rsidR="008D1F2E" w:rsidRPr="008A6E46" w:rsidDel="00A529B3" w:rsidRDefault="008D1F2E" w:rsidP="006B30A2">
            <w:pPr>
              <w:rPr>
                <w:del w:id="563" w:author="Musavi, Hamid [USA]" w:date="2017-03-06T19:24:00Z"/>
                <w:rFonts w:ascii="Courier New" w:hAnsi="Courier New" w:cs="Courier New"/>
                <w:b/>
              </w:rPr>
            </w:pPr>
            <w:del w:id="564" w:author="Musavi, Hamid [USA]" w:date="2017-03-06T19:24:00Z">
              <w:r w:rsidRPr="008A6E46" w:rsidDel="00A529B3">
                <w:rPr>
                  <w:rFonts w:ascii="Courier New" w:hAnsi="Courier New" w:cs="Courier New"/>
                  <w:b/>
                </w:rPr>
                <w:delText>Responses</w:delText>
              </w:r>
            </w:del>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rsidDel="00A529B3" w14:paraId="36978E4F" w14:textId="2810A753" w:rsidTr="00F175E9">
              <w:trPr>
                <w:del w:id="565" w:author="Musavi, Hamid [USA]" w:date="2017-03-06T19:24:00Z"/>
              </w:trPr>
              <w:tc>
                <w:tcPr>
                  <w:tcW w:w="2125" w:type="dxa"/>
                </w:tcPr>
                <w:p w14:paraId="481FF403" w14:textId="6FB58D42" w:rsidR="008D1F2E" w:rsidRPr="008A6E46" w:rsidDel="00A529B3" w:rsidRDefault="008D1F2E" w:rsidP="006B30A2">
                  <w:pPr>
                    <w:rPr>
                      <w:del w:id="566" w:author="Musavi, Hamid [USA]" w:date="2017-03-06T19:24:00Z"/>
                      <w:rFonts w:ascii="Courier New" w:hAnsi="Courier New" w:cs="Courier New"/>
                      <w:b/>
                    </w:rPr>
                  </w:pPr>
                  <w:del w:id="567" w:author="Musavi, Hamid [USA]" w:date="2017-03-06T19:24:00Z">
                    <w:r w:rsidRPr="008A6E46" w:rsidDel="00A529B3">
                      <w:rPr>
                        <w:rFonts w:ascii="Courier New" w:hAnsi="Courier New" w:cs="Courier New"/>
                        <w:b/>
                      </w:rPr>
                      <w:delText>Code</w:delText>
                    </w:r>
                  </w:del>
                </w:p>
              </w:tc>
              <w:tc>
                <w:tcPr>
                  <w:tcW w:w="2970" w:type="dxa"/>
                </w:tcPr>
                <w:p w14:paraId="0CE0F607" w14:textId="22F921C0" w:rsidR="008D1F2E" w:rsidRPr="008A6E46" w:rsidDel="00A529B3" w:rsidRDefault="008D1F2E" w:rsidP="006B30A2">
                  <w:pPr>
                    <w:rPr>
                      <w:del w:id="568" w:author="Musavi, Hamid [USA]" w:date="2017-03-06T19:24:00Z"/>
                      <w:rFonts w:ascii="Courier New" w:hAnsi="Courier New" w:cs="Courier New"/>
                      <w:b/>
                    </w:rPr>
                  </w:pPr>
                  <w:del w:id="569" w:author="Musavi, Hamid [USA]" w:date="2017-03-06T19:24:00Z">
                    <w:r w:rsidRPr="008A6E46" w:rsidDel="00A529B3">
                      <w:rPr>
                        <w:rFonts w:ascii="Courier New" w:hAnsi="Courier New" w:cs="Courier New"/>
                        <w:b/>
                      </w:rPr>
                      <w:delText>Description</w:delText>
                    </w:r>
                  </w:del>
                </w:p>
              </w:tc>
              <w:tc>
                <w:tcPr>
                  <w:tcW w:w="6120" w:type="dxa"/>
                </w:tcPr>
                <w:p w14:paraId="2D4B2357" w14:textId="4A90977E" w:rsidR="008D1F2E" w:rsidRPr="008A6E46" w:rsidDel="00A529B3" w:rsidRDefault="008D1F2E" w:rsidP="006B30A2">
                  <w:pPr>
                    <w:rPr>
                      <w:del w:id="570" w:author="Musavi, Hamid [USA]" w:date="2017-03-06T19:24:00Z"/>
                      <w:rFonts w:ascii="Courier New" w:hAnsi="Courier New" w:cs="Courier New"/>
                      <w:b/>
                    </w:rPr>
                  </w:pPr>
                  <w:del w:id="571" w:author="Musavi, Hamid [USA]" w:date="2017-03-06T19:24:00Z">
                    <w:r w:rsidRPr="008A6E46" w:rsidDel="00A529B3">
                      <w:rPr>
                        <w:rFonts w:ascii="Courier New" w:hAnsi="Courier New" w:cs="Courier New"/>
                        <w:b/>
                      </w:rPr>
                      <w:delText>Schema</w:delText>
                    </w:r>
                  </w:del>
                </w:p>
              </w:tc>
            </w:tr>
            <w:tr w:rsidR="008D1F2E" w:rsidRPr="008A6E46" w:rsidDel="00A529B3" w14:paraId="36B7D9DD" w14:textId="747B7111" w:rsidTr="00F175E9">
              <w:trPr>
                <w:del w:id="572" w:author="Musavi, Hamid [USA]" w:date="2017-03-06T19:24:00Z"/>
              </w:trPr>
              <w:tc>
                <w:tcPr>
                  <w:tcW w:w="2125" w:type="dxa"/>
                </w:tcPr>
                <w:p w14:paraId="6F3B2E09" w14:textId="730BB1E1" w:rsidR="008D1F2E" w:rsidRPr="008A6E46" w:rsidDel="00A529B3" w:rsidRDefault="008D1F2E" w:rsidP="008D1F2E">
                  <w:pPr>
                    <w:rPr>
                      <w:del w:id="573" w:author="Musavi, Hamid [USA]" w:date="2017-03-06T19:24:00Z"/>
                      <w:rFonts w:ascii="Courier New" w:hAnsi="Courier New" w:cs="Courier New"/>
                      <w:b/>
                    </w:rPr>
                  </w:pPr>
                  <w:del w:id="574" w:author="Musavi, Hamid [USA]" w:date="2017-03-06T19:24:00Z">
                    <w:r w:rsidRPr="008A6E46" w:rsidDel="00A529B3">
                      <w:rPr>
                        <w:rFonts w:ascii="Courier New" w:hAnsi="Courier New" w:cs="Courier New"/>
                        <w:b/>
                      </w:rPr>
                      <w:delText>200</w:delText>
                    </w:r>
                    <w:r w:rsidDel="00A529B3">
                      <w:rPr>
                        <w:rFonts w:ascii="Courier New" w:hAnsi="Courier New" w:cs="Courier New"/>
                        <w:b/>
                      </w:rPr>
                      <w:delText xml:space="preserve"> - OK</w:delText>
                    </w:r>
                  </w:del>
                </w:p>
              </w:tc>
              <w:tc>
                <w:tcPr>
                  <w:tcW w:w="2970" w:type="dxa"/>
                </w:tcPr>
                <w:p w14:paraId="4C61F818" w14:textId="701CF8A3" w:rsidR="008D1F2E" w:rsidRPr="008A6E46" w:rsidDel="00A529B3" w:rsidRDefault="008D1F2E" w:rsidP="008D1F2E">
                  <w:pPr>
                    <w:rPr>
                      <w:del w:id="575" w:author="Musavi, Hamid [USA]" w:date="2017-03-06T19:24:00Z"/>
                      <w:rFonts w:ascii="Courier New" w:hAnsi="Courier New" w:cs="Courier New"/>
                      <w:b/>
                    </w:rPr>
                  </w:pPr>
                  <w:del w:id="576" w:author="Musavi, Hamid [USA]" w:date="2017-03-06T19:24:00Z">
                    <w:r w:rsidRPr="003C14E0" w:rsidDel="00A529B3">
                      <w:rPr>
                        <w:rFonts w:ascii="Courier New" w:hAnsi="Courier New" w:cs="Courier New"/>
                      </w:rPr>
                      <w:delText>Successful Logout</w:delText>
                    </w:r>
                  </w:del>
                </w:p>
              </w:tc>
              <w:tc>
                <w:tcPr>
                  <w:tcW w:w="6120" w:type="dxa"/>
                </w:tcPr>
                <w:p w14:paraId="65778F0D" w14:textId="227B6FC4" w:rsidR="008D1F2E" w:rsidRPr="008A6E46" w:rsidDel="00A529B3" w:rsidRDefault="008D1F2E" w:rsidP="008D1F2E">
                  <w:pPr>
                    <w:rPr>
                      <w:del w:id="577" w:author="Musavi, Hamid [USA]" w:date="2017-03-06T19:24:00Z"/>
                      <w:rFonts w:ascii="Courier New" w:hAnsi="Courier New" w:cs="Courier New"/>
                    </w:rPr>
                  </w:pPr>
                </w:p>
              </w:tc>
            </w:tr>
            <w:tr w:rsidR="008D1F2E" w:rsidRPr="008A6E46" w:rsidDel="00A529B3" w14:paraId="0AF1EDC8" w14:textId="298CC8B6" w:rsidTr="00F175E9">
              <w:trPr>
                <w:del w:id="578" w:author="Musavi, Hamid [USA]" w:date="2017-03-06T19:24:00Z"/>
              </w:trPr>
              <w:tc>
                <w:tcPr>
                  <w:tcW w:w="2125" w:type="dxa"/>
                </w:tcPr>
                <w:p w14:paraId="462DBB97" w14:textId="6FC5868F" w:rsidR="008D1F2E" w:rsidRPr="008A6E46" w:rsidDel="00A529B3" w:rsidRDefault="008D1F2E" w:rsidP="008D1F2E">
                  <w:pPr>
                    <w:rPr>
                      <w:del w:id="579" w:author="Musavi, Hamid [USA]" w:date="2017-03-06T19:24:00Z"/>
                      <w:rFonts w:ascii="Courier New" w:hAnsi="Courier New" w:cs="Courier New"/>
                      <w:b/>
                    </w:rPr>
                  </w:pPr>
                  <w:del w:id="580" w:author="Musavi, Hamid [USA]" w:date="2017-03-06T19:24:00Z">
                    <w:r w:rsidRPr="008A6E46" w:rsidDel="00A529B3">
                      <w:rPr>
                        <w:rFonts w:ascii="Courier New" w:hAnsi="Courier New" w:cs="Courier New"/>
                        <w:b/>
                      </w:rPr>
                      <w:delText>40</w:delText>
                    </w:r>
                    <w:r w:rsidDel="00A529B3">
                      <w:rPr>
                        <w:rFonts w:ascii="Courier New" w:hAnsi="Courier New" w:cs="Courier New"/>
                        <w:b/>
                      </w:rPr>
                      <w:delText>1 - Unauthorized</w:delText>
                    </w:r>
                  </w:del>
                </w:p>
              </w:tc>
              <w:tc>
                <w:tcPr>
                  <w:tcW w:w="2970" w:type="dxa"/>
                </w:tcPr>
                <w:p w14:paraId="6382748F" w14:textId="6B79FC52" w:rsidR="008D1F2E" w:rsidRPr="008A6E46" w:rsidDel="00A529B3" w:rsidRDefault="008D1F2E" w:rsidP="008D1F2E">
                  <w:pPr>
                    <w:rPr>
                      <w:del w:id="581" w:author="Musavi, Hamid [USA]" w:date="2017-03-06T19:24:00Z"/>
                      <w:rFonts w:ascii="Courier New" w:hAnsi="Courier New" w:cs="Courier New"/>
                    </w:rPr>
                  </w:pPr>
                  <w:del w:id="582" w:author="Musavi, Hamid [USA]" w:date="2017-03-06T19:24:00Z">
                    <w:r w:rsidRPr="008A6E46" w:rsidDel="00A529B3">
                      <w:rPr>
                        <w:rFonts w:ascii="Courier New" w:hAnsi="Courier New" w:cs="Courier New"/>
                      </w:rPr>
                      <w:delText xml:space="preserve">Invalid </w:delText>
                    </w:r>
                    <w:r w:rsidDel="00A529B3">
                      <w:rPr>
                        <w:rFonts w:ascii="Courier New" w:hAnsi="Courier New" w:cs="Courier New"/>
                      </w:rPr>
                      <w:delText>token</w:delText>
                    </w:r>
                  </w:del>
                </w:p>
              </w:tc>
              <w:tc>
                <w:tcPr>
                  <w:tcW w:w="6120" w:type="dxa"/>
                </w:tcPr>
                <w:p w14:paraId="1EBE7096" w14:textId="41D1D2B2" w:rsidR="008D1F2E" w:rsidRPr="008A6E46" w:rsidDel="00A529B3" w:rsidRDefault="008D1F2E" w:rsidP="008D1F2E">
                  <w:pPr>
                    <w:rPr>
                      <w:del w:id="583" w:author="Musavi, Hamid [USA]" w:date="2017-03-06T19:24:00Z"/>
                      <w:rFonts w:ascii="Courier New" w:hAnsi="Courier New" w:cs="Courier New"/>
                      <w:b/>
                    </w:rPr>
                  </w:pPr>
                </w:p>
              </w:tc>
            </w:tr>
          </w:tbl>
          <w:p w14:paraId="7E3BC979" w14:textId="18FCC3FD" w:rsidR="008D1F2E" w:rsidRPr="008A6E46" w:rsidDel="00A529B3" w:rsidRDefault="008D1F2E" w:rsidP="006B30A2">
            <w:pPr>
              <w:keepNext/>
              <w:rPr>
                <w:del w:id="584" w:author="Musavi, Hamid [USA]" w:date="2017-03-06T19:24:00Z"/>
                <w:rFonts w:ascii="Courier New" w:hAnsi="Courier New" w:cs="Courier New"/>
                <w:b/>
              </w:rPr>
            </w:pPr>
          </w:p>
        </w:tc>
      </w:tr>
    </w:tbl>
    <w:p w14:paraId="7CEA9544" w14:textId="5422D1D1" w:rsidR="00C26C45" w:rsidDel="00A529B3" w:rsidRDefault="00C26C45" w:rsidP="00C26C45">
      <w:pPr>
        <w:pStyle w:val="Caption"/>
        <w:rPr>
          <w:del w:id="585" w:author="Musavi, Hamid [USA]" w:date="2017-03-06T19:24:00Z"/>
        </w:rPr>
      </w:pPr>
      <w:bookmarkStart w:id="586" w:name="_Toc441572969"/>
      <w:bookmarkStart w:id="587" w:name="_Toc456253297"/>
      <w:del w:id="588" w:author="Musavi, Hamid [USA]" w:date="2017-03-06T19:24:00Z">
        <w:r w:rsidDel="00A529B3">
          <w:delText xml:space="preserve">Table </w:delText>
        </w:r>
        <w:r w:rsidR="00553AA4" w:rsidDel="00A529B3">
          <w:fldChar w:fldCharType="begin"/>
        </w:r>
        <w:r w:rsidR="00553AA4" w:rsidDel="00A529B3">
          <w:delInstrText xml:space="preserve"> SEQ Table \* ARABIC </w:delInstrText>
        </w:r>
        <w:r w:rsidR="00553AA4" w:rsidDel="00A529B3">
          <w:fldChar w:fldCharType="separate"/>
        </w:r>
        <w:r w:rsidR="00244E15" w:rsidDel="00A529B3">
          <w:rPr>
            <w:noProof/>
          </w:rPr>
          <w:delText>3</w:delText>
        </w:r>
        <w:r w:rsidR="00553AA4" w:rsidDel="00A529B3">
          <w:rPr>
            <w:noProof/>
          </w:rPr>
          <w:fldChar w:fldCharType="end"/>
        </w:r>
        <w:r w:rsidDel="00A529B3">
          <w:delText xml:space="preserve"> </w:delText>
        </w:r>
        <w:r w:rsidR="000B15A1" w:rsidDel="00A529B3">
          <w:delText>–</w:delText>
        </w:r>
        <w:r w:rsidDel="00A529B3">
          <w:delText xml:space="preserve"> </w:delText>
        </w:r>
        <w:bookmarkEnd w:id="586"/>
        <w:bookmarkEnd w:id="587"/>
        <w:r w:rsidR="000B15A1" w:rsidDel="00A529B3">
          <w:delText>Revoke a Security Token</w:delText>
        </w:r>
        <w:r w:rsidR="00ED0E13" w:rsidDel="00A529B3">
          <w:delText xml:space="preserve"> API</w:delText>
        </w:r>
      </w:del>
    </w:p>
    <w:p w14:paraId="039DD5F4" w14:textId="38B68BCD" w:rsidR="005F7EB4" w:rsidRDefault="000B15A1" w:rsidP="005F7EB4">
      <w:pPr>
        <w:pStyle w:val="Heading3"/>
      </w:pPr>
      <w:bookmarkStart w:id="589" w:name="_Toc474485028"/>
      <w:commentRangeStart w:id="590"/>
      <w:r>
        <w:t>Upload BSM File</w:t>
      </w:r>
      <w:bookmarkEnd w:id="58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lastRenderedPageBreak/>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553AA4">
        <w:fldChar w:fldCharType="begin"/>
      </w:r>
      <w:r w:rsidR="00553AA4">
        <w:instrText xml:space="preserve"> SEQ Table \* ARABIC </w:instrText>
      </w:r>
      <w:r w:rsidR="00553AA4">
        <w:fldChar w:fldCharType="separate"/>
      </w:r>
      <w:r w:rsidR="00244E15">
        <w:rPr>
          <w:noProof/>
        </w:rPr>
        <w:t>4</w:t>
      </w:r>
      <w:r w:rsidR="00553AA4">
        <w:rPr>
          <w:noProof/>
        </w:rPr>
        <w:fldChar w:fldCharType="end"/>
      </w:r>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590"/>
      <w:r w:rsidR="00A529B3">
        <w:rPr>
          <w:rStyle w:val="CommentReference"/>
        </w:rPr>
        <w:commentReference w:id="590"/>
      </w:r>
    </w:p>
    <w:p w14:paraId="142BF94F" w14:textId="77777777" w:rsidR="00ED0E13" w:rsidRPr="005F7EB4" w:rsidRDefault="00ED0E13" w:rsidP="005F7EB4"/>
    <w:p w14:paraId="3AAAD05A" w14:textId="77777777" w:rsidR="00F44C7C" w:rsidRDefault="00F44C7C" w:rsidP="00F44C7C">
      <w:pPr>
        <w:pStyle w:val="Heading3"/>
      </w:pPr>
      <w:bookmarkStart w:id="591" w:name="_Toc474485029"/>
      <w:bookmarkStart w:id="592" w:name="_Toc462052289"/>
      <w:bookmarkStart w:id="593" w:name="_Ref471804513"/>
      <w:r w:rsidRPr="00E35BF2">
        <w:t xml:space="preserve">ODE </w:t>
      </w:r>
      <w:r>
        <w:t xml:space="preserve">MANAGE SNMP </w:t>
      </w:r>
      <w:r w:rsidRPr="00E35BF2">
        <w:t>API</w:t>
      </w:r>
      <w:bookmarkEnd w:id="59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lastRenderedPageBreak/>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1D1ACEC" w:rsidR="00F44C7C" w:rsidRDefault="000B1601" w:rsidP="00F44C7C">
      <w:pPr>
        <w:pStyle w:val="Heading4"/>
      </w:pPr>
      <w:commentRangeStart w:id="594"/>
      <w:r>
        <w:t xml:space="preserve">ODE API </w:t>
      </w:r>
      <w:r w:rsidR="00F44C7C">
        <w:t>Interface</w:t>
      </w:r>
    </w:p>
    <w:p w14:paraId="153099EE" w14:textId="268A615E" w:rsidR="00F44C7C" w:rsidRDefault="00F44C7C" w:rsidP="00F44C7C">
      <w:r>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lastRenderedPageBreak/>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622A287E" w:rsidR="00330DA4" w:rsidRDefault="00F44C7C" w:rsidP="00F44C7C">
      <w:pPr>
        <w:rPr>
          <w:rFonts w:ascii="Courier New" w:hAnsi="Courier New" w:cs="Courier New"/>
        </w:rPr>
      </w:pPr>
      <w:r w:rsidRPr="00494632">
        <w:rPr>
          <w:rFonts w:ascii="Courier New" w:hAnsi="Courier New" w:cs="Courier New"/>
        </w:rPr>
        <w:t>[1.3.6.1.2.1.1.3.0 = 0:05:12.59]</w:t>
      </w:r>
      <w:commentRangeEnd w:id="594"/>
      <w:r w:rsidR="00A529B3">
        <w:rPr>
          <w:rStyle w:val="CommentReference"/>
        </w:rPr>
        <w:commentReference w:id="594"/>
      </w:r>
    </w:p>
    <w:p w14:paraId="066056CC" w14:textId="72E4D1A6" w:rsidR="00330DA4" w:rsidDel="001A3B89" w:rsidRDefault="000B7E76" w:rsidP="00330DA4">
      <w:pPr>
        <w:pStyle w:val="Heading3"/>
        <w:rPr>
          <w:del w:id="595" w:author="Musavi, Hamid [USA]" w:date="2017-03-06T19:52:00Z"/>
        </w:rPr>
      </w:pPr>
      <w:bookmarkStart w:id="596" w:name="_Toc474485030"/>
      <w:del w:id="597" w:author="Musavi, Hamid [USA]" w:date="2017-03-06T19:52:00Z">
        <w:r w:rsidDel="001A3B89">
          <w:delText>ODE TIM Messages</w:delText>
        </w:r>
        <w:bookmarkEnd w:id="596"/>
      </w:del>
    </w:p>
    <w:p w14:paraId="6FDFC2CC" w14:textId="6C5E4E24" w:rsidR="000B7E76" w:rsidDel="001A3B89" w:rsidRDefault="000B7E76" w:rsidP="000B7E76">
      <w:pPr>
        <w:rPr>
          <w:del w:id="598" w:author="Musavi, Hamid [USA]" w:date="2017-03-06T19:52:00Z"/>
        </w:rPr>
      </w:pPr>
      <w:del w:id="599" w:author="Musavi, Hamid [USA]" w:date="2017-03-06T19:52:00Z">
        <w:r w:rsidDel="001A3B89">
          <w:delText xml:space="preserve">The ODE will accept data elements in </w:delText>
        </w:r>
        <w:r w:rsidR="00B26DE3" w:rsidDel="001A3B89">
          <w:delText>JSON</w:delText>
        </w:r>
        <w:r w:rsidDel="001A3B89">
          <w:delText xml:space="preserve"> format to construct a fully populated TravelerInformation message to be routed to an array of Roadside units.</w:delText>
        </w:r>
      </w:del>
    </w:p>
    <w:p w14:paraId="23707E6D" w14:textId="78E8B5F5" w:rsidR="00C77532" w:rsidDel="001A3B89" w:rsidRDefault="00C77532" w:rsidP="00C77532">
      <w:pPr>
        <w:rPr>
          <w:del w:id="600" w:author="Musavi, Hamid [USA]" w:date="2017-03-06T19:52:00Z"/>
        </w:rPr>
      </w:pPr>
      <w:del w:id="601" w:author="Musavi, Hamid [USA]" w:date="2017-03-06T19:52:00Z">
        <w:r w:rsidDel="001A3B89">
          <w:delText>To run a local test of the TIM Message API, please follow the set</w:delText>
        </w:r>
      </w:del>
    </w:p>
    <w:p w14:paraId="28D76038" w14:textId="12997403" w:rsidR="00C77532" w:rsidDel="001A3B89" w:rsidRDefault="00C77532" w:rsidP="00C77532">
      <w:pPr>
        <w:rPr>
          <w:del w:id="602" w:author="Musavi, Hamid [USA]" w:date="2017-03-06T19:52:00Z"/>
        </w:rPr>
      </w:pPr>
      <w:del w:id="603" w:author="Musavi, Hamid [USA]" w:date="2017-03-06T19:52:00Z">
        <w:r w:rsidDel="001A3B89">
          <w:delText>1.    Start the ODE as normal</w:delText>
        </w:r>
      </w:del>
    </w:p>
    <w:p w14:paraId="023304D0" w14:textId="5739C57B" w:rsidR="00C77532" w:rsidDel="001A3B89" w:rsidRDefault="00C77532" w:rsidP="00C77532">
      <w:pPr>
        <w:rPr>
          <w:del w:id="604" w:author="Musavi, Hamid [USA]" w:date="2017-03-06T19:52:00Z"/>
        </w:rPr>
      </w:pPr>
      <w:del w:id="605" w:author="Musavi, Hamid [USA]" w:date="2017-03-06T19:52:00Z">
        <w:r w:rsidDel="001A3B89">
          <w:delText>2.    Reference the Swagger documentation located in the /docs folder of the repo to view the specifications for the API call. If needed, paste the YAML file into editor.swagger.io to see a rendered webpage for the documentation.</w:delText>
        </w:r>
      </w:del>
    </w:p>
    <w:p w14:paraId="515DB9C8" w14:textId="39E00FAE" w:rsidR="00C77532" w:rsidDel="001A3B89" w:rsidRDefault="00C77532" w:rsidP="00C77532">
      <w:pPr>
        <w:rPr>
          <w:del w:id="606" w:author="Musavi, Hamid [USA]" w:date="2017-03-06T19:52:00Z"/>
        </w:rPr>
      </w:pPr>
      <w:del w:id="607" w:author="Musavi, Hamid [USA]" w:date="2017-03-06T19:52:00Z">
        <w:r w:rsidDel="001A3B89">
          <w:delText>3.    Copy the curl command or run the python script located in the /docs folder with the JSON string populated to the appropriate TIM message</w:delText>
        </w:r>
        <w:r w:rsidR="00EA6F69" w:rsidDel="001A3B89">
          <w:delText xml:space="preserve"> that</w:delText>
        </w:r>
        <w:r w:rsidDel="001A3B89">
          <w:delText xml:space="preserve"> you wish to send into a command line a run the command. </w:delText>
        </w:r>
      </w:del>
    </w:p>
    <w:p w14:paraId="3F913716" w14:textId="63C65136" w:rsidR="00C77532" w:rsidDel="001A3B89" w:rsidRDefault="00C77532" w:rsidP="00C77532">
      <w:pPr>
        <w:rPr>
          <w:del w:id="608" w:author="Musavi, Hamid [USA]" w:date="2017-03-06T19:52:00Z"/>
        </w:rPr>
      </w:pPr>
      <w:del w:id="609" w:author="Musavi, Hamid [USA]" w:date="2017-03-06T19:52:00Z">
        <w:r w:rsidDel="001A3B89">
          <w:delText>4.    Add the IP addresses of the RSUs that you are intending to the send the message to</w:delText>
        </w:r>
      </w:del>
    </w:p>
    <w:p w14:paraId="7C0876B5" w14:textId="41BCA9BB" w:rsidR="00C77532" w:rsidDel="001A3B89" w:rsidRDefault="00C77532" w:rsidP="00C77532">
      <w:pPr>
        <w:rPr>
          <w:del w:id="610" w:author="Musavi, Hamid [USA]" w:date="2017-03-06T19:52:00Z"/>
        </w:rPr>
      </w:pPr>
      <w:del w:id="611" w:author="Musavi, Hamid [USA]" w:date="2017-03-06T19:52:00Z">
        <w:r w:rsidDel="001A3B89">
          <w:delText>3.    You should receive a response saying the message was received by the RSUs</w:delText>
        </w:r>
      </w:del>
    </w:p>
    <w:p w14:paraId="6AB23EE2" w14:textId="44C0A33A" w:rsidR="000B7E76" w:rsidRDefault="000B7E76" w:rsidP="000B7E76">
      <w:pPr>
        <w:pStyle w:val="Heading4"/>
      </w:pPr>
      <w:commentRangeStart w:id="612"/>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proofErr w:type="spellStart"/>
            <w:r w:rsidR="00C51F43">
              <w:rPr>
                <w:rFonts w:ascii="Courier New" w:hAnsi="Courier New" w:cs="Courier New"/>
              </w:rPr>
              <w:t>t</w:t>
            </w:r>
            <w:r w:rsidR="00AD06BA">
              <w:rPr>
                <w:rFonts w:ascii="Courier New" w:hAnsi="Courier New" w:cs="Courier New"/>
              </w:rPr>
              <w:t>im</w:t>
            </w:r>
            <w:proofErr w:type="spellEnd"/>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proofErr w:type="spellStart"/>
                  <w:r>
                    <w:rPr>
                      <w:rFonts w:ascii="Courier New" w:hAnsi="Courier New" w:cs="Courier New"/>
                    </w:rPr>
                    <w:t>Msgcnt</w:t>
                  </w:r>
                  <w:proofErr w:type="spellEnd"/>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proofErr w:type="spellStart"/>
                  <w:r>
                    <w:rPr>
                      <w:rFonts w:ascii="Courier New" w:hAnsi="Courier New" w:cs="Courier New"/>
                    </w:rPr>
                    <w:t>packetID</w:t>
                  </w:r>
                  <w:proofErr w:type="spellEnd"/>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proofErr w:type="spellStart"/>
                  <w:r>
                    <w:rPr>
                      <w:rFonts w:ascii="Courier New" w:hAnsi="Courier New" w:cs="Courier New"/>
                    </w:rPr>
                    <w:t>urlB</w:t>
                  </w:r>
                  <w:proofErr w:type="spellEnd"/>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proofErr w:type="spellStart"/>
                  <w:r>
                    <w:rPr>
                      <w:rFonts w:ascii="Courier New" w:hAnsi="Courier New" w:cs="Courier New"/>
                    </w:rPr>
                    <w:t>TravelerDataFrameList</w:t>
                  </w:r>
                  <w:proofErr w:type="spellEnd"/>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proofErr w:type="spellStart"/>
                  <w:r>
                    <w:rPr>
                      <w:rFonts w:ascii="Courier New" w:hAnsi="Courier New" w:cs="Courier New"/>
                    </w:rPr>
                    <w:t>Rsulist</w:t>
                  </w:r>
                  <w:proofErr w:type="spellEnd"/>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12"/>
      <w:r w:rsidR="001A3B89">
        <w:rPr>
          <w:rStyle w:val="CommentReference"/>
        </w:rPr>
        <w:commentReference w:id="612"/>
      </w:r>
    </w:p>
    <w:p w14:paraId="4E6D5A99" w14:textId="019420F2" w:rsidR="00C26C45" w:rsidRDefault="00C26C45" w:rsidP="00B05D2B">
      <w:pPr>
        <w:pStyle w:val="Heading2"/>
      </w:pPr>
      <w:bookmarkStart w:id="613" w:name="_Toc474485031"/>
      <w:r w:rsidRPr="00E35BF2">
        <w:t>ODE Streaming API</w:t>
      </w:r>
      <w:bookmarkEnd w:id="592"/>
      <w:bookmarkEnd w:id="593"/>
      <w:bookmarkEnd w:id="613"/>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lastRenderedPageBreak/>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36"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14" w:name="_Ref471811829"/>
      <w:bookmarkStart w:id="615" w:name="_Toc474485032"/>
      <w:r>
        <w:t>Direct Kafka Interface</w:t>
      </w:r>
      <w:bookmarkEnd w:id="614"/>
      <w:bookmarkEnd w:id="615"/>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7"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t>
      </w:r>
      <w:proofErr w:type="spellStart"/>
      <w:r>
        <w:t>WebSocket</w:t>
      </w:r>
      <w:proofErr w:type="spellEnd"/>
      <w:r>
        <w:t xml:space="preserve"> Proxy such as: </w:t>
      </w:r>
      <w:hyperlink r:id="rId38"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616" w:name="_Ref471811864"/>
      <w:bookmarkStart w:id="617" w:name="_Toc474485033"/>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1402228A"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r>
        <w:fldChar w:fldCharType="begin"/>
      </w:r>
      <w:r>
        <w:instrText xml:space="preserve"> SEQ Table \* ARABIC </w:instrText>
      </w:r>
      <w:r>
        <w:fldChar w:fldCharType="separate"/>
      </w:r>
      <w:r>
        <w:rPr>
          <w:noProof/>
        </w:rPr>
        <w:t>5</w:t>
      </w:r>
      <w: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r>
        <w:t xml:space="preserve">ODE </w:t>
      </w:r>
      <w:proofErr w:type="spellStart"/>
      <w:r>
        <w:t>WebSocket</w:t>
      </w:r>
      <w:proofErr w:type="spellEnd"/>
      <w:r>
        <w:t xml:space="preserve"> Interface</w:t>
      </w:r>
      <w:bookmarkEnd w:id="616"/>
      <w:bookmarkEnd w:id="617"/>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lastRenderedPageBreak/>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618"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618"/>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19" w:name="_Toc462052291"/>
      <w:r>
        <w:t>BSM</w:t>
      </w:r>
      <w:r w:rsidR="00C26C45" w:rsidRPr="00E35BF2">
        <w:t xml:space="preserve"> </w:t>
      </w:r>
      <w:proofErr w:type="spellStart"/>
      <w:r>
        <w:t>WebSocket</w:t>
      </w:r>
      <w:proofErr w:type="spellEnd"/>
      <w:r w:rsidR="00C26C45" w:rsidRPr="00E35BF2">
        <w:t xml:space="preserve"> Subscription </w:t>
      </w:r>
      <w:bookmarkEnd w:id="619"/>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lastRenderedPageBreak/>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20" w:name="_Toc462052298"/>
      <w:bookmarkStart w:id="621" w:name="_Ref471728137"/>
      <w:bookmarkStart w:id="622" w:name="_Toc474485034"/>
      <w:r w:rsidRPr="00145701">
        <w:t>ODE Request Schemas</w:t>
      </w:r>
      <w:bookmarkEnd w:id="620"/>
      <w:bookmarkEnd w:id="621"/>
      <w:bookmarkEnd w:id="622"/>
    </w:p>
    <w:p w14:paraId="2E825466" w14:textId="5F1E6866" w:rsidR="00ED0E13" w:rsidRPr="00ED0E13" w:rsidRDefault="005676A9" w:rsidP="00ED0E13">
      <w:r>
        <w:lastRenderedPageBreak/>
        <w:t>The following sub-sections describe the structure and specification of ODE request messages.</w:t>
      </w:r>
    </w:p>
    <w:p w14:paraId="27A07B61" w14:textId="01952C6A" w:rsidR="00C26C45" w:rsidRDefault="00C26C45" w:rsidP="00874976">
      <w:pPr>
        <w:pStyle w:val="Heading3"/>
      </w:pPr>
      <w:bookmarkStart w:id="623" w:name="_Toc462052299"/>
      <w:bookmarkStart w:id="624" w:name="_Ref471813112"/>
      <w:bookmarkStart w:id="625" w:name="_Toc474485035"/>
      <w:r w:rsidRPr="00145701">
        <w:t>Subscription Data Request</w:t>
      </w:r>
      <w:bookmarkEnd w:id="623"/>
      <w:bookmarkEnd w:id="624"/>
      <w:bookmarkEnd w:id="625"/>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 xml:space="preserve">does not currently require a request message. The client will be subscribed to BSM data automatically upon connection to the ODE </w:t>
      </w:r>
      <w:proofErr w:type="spellStart"/>
      <w:r w:rsidR="00ED0E13">
        <w:rPr>
          <w:color w:val="FF0000"/>
        </w:rPr>
        <w:t>WebSocke</w:t>
      </w:r>
      <w:r w:rsidR="0072176B">
        <w:rPr>
          <w:color w:val="FF0000"/>
        </w:rPr>
        <w:t>t</w:t>
      </w:r>
      <w:proofErr w:type="spellEnd"/>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27689223" w:rsidR="00C26C45" w:rsidRDefault="00C26C45" w:rsidP="00C26C45">
      <w:pPr>
        <w:pStyle w:val="Caption"/>
      </w:pPr>
      <w:bookmarkStart w:id="626" w:name="_Toc441572976"/>
      <w:bookmarkStart w:id="627" w:name="_Toc456253304"/>
      <w:r>
        <w:t xml:space="preserve">Table </w:t>
      </w:r>
      <w:r w:rsidR="00553AA4">
        <w:fldChar w:fldCharType="begin"/>
      </w:r>
      <w:r w:rsidR="00553AA4">
        <w:instrText xml:space="preserve"> SEQ Table \* ARABIC </w:instrText>
      </w:r>
      <w:r w:rsidR="00553AA4">
        <w:fldChar w:fldCharType="separate"/>
      </w:r>
      <w:r w:rsidR="00FA5D0B">
        <w:rPr>
          <w:noProof/>
        </w:rPr>
        <w:t>6</w:t>
      </w:r>
      <w:r w:rsidR="00553AA4">
        <w:rPr>
          <w:noProof/>
        </w:rPr>
        <w:fldChar w:fldCharType="end"/>
      </w:r>
      <w:r>
        <w:t xml:space="preserve"> </w:t>
      </w:r>
      <w:r w:rsidR="00874976">
        <w:t>–</w:t>
      </w:r>
      <w:r w:rsidR="00ED0E13">
        <w:t xml:space="preserve"> ODE BSM</w:t>
      </w:r>
      <w:r w:rsidR="00874976">
        <w:t xml:space="preserve"> </w:t>
      </w:r>
      <w:r>
        <w:t>Subscription</w:t>
      </w:r>
      <w:r w:rsidR="00874976">
        <w:t xml:space="preserve"> </w:t>
      </w:r>
      <w:r>
        <w:t>Request</w:t>
      </w:r>
      <w:bookmarkEnd w:id="626"/>
      <w:bookmarkEnd w:id="627"/>
    </w:p>
    <w:p w14:paraId="2D1696A5" w14:textId="77777777" w:rsidR="00571EF4" w:rsidRPr="00571EF4" w:rsidRDefault="00571EF4" w:rsidP="00571EF4"/>
    <w:p w14:paraId="2169614B" w14:textId="1F871CFD" w:rsidR="00C26C45" w:rsidRDefault="00C26C45" w:rsidP="00874976">
      <w:pPr>
        <w:pStyle w:val="Heading2"/>
      </w:pPr>
      <w:bookmarkStart w:id="628" w:name="_Toc462052303"/>
      <w:bookmarkStart w:id="629" w:name="_Ref471728323"/>
      <w:bookmarkStart w:id="630" w:name="_Toc474485036"/>
      <w:r w:rsidRPr="00145701">
        <w:t xml:space="preserve">ODE </w:t>
      </w:r>
      <w:r w:rsidR="0016253B">
        <w:t>Response</w:t>
      </w:r>
      <w:r w:rsidRPr="00145701">
        <w:t xml:space="preserve"> Schemas</w:t>
      </w:r>
      <w:bookmarkEnd w:id="628"/>
      <w:bookmarkEnd w:id="629"/>
      <w:bookmarkEnd w:id="630"/>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631" w:name="_Toc462052304"/>
      <w:bookmarkStart w:id="632" w:name="_Toc474485037"/>
      <w:r w:rsidRPr="00145701">
        <w:t>ODE Data Message</w:t>
      </w:r>
      <w:bookmarkEnd w:id="631"/>
      <w:bookmarkEnd w:id="632"/>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lastRenderedPageBreak/>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633" w:name="_Toc441572980"/>
      <w:bookmarkStart w:id="634" w:name="_Toc456253308"/>
    </w:p>
    <w:p w14:paraId="3F314606" w14:textId="71BB02EE" w:rsidR="00C26C45" w:rsidRDefault="00C26C45" w:rsidP="00C26C45">
      <w:pPr>
        <w:pStyle w:val="Caption"/>
      </w:pPr>
      <w:r>
        <w:t xml:space="preserve">Table </w:t>
      </w:r>
      <w:r w:rsidR="00553AA4">
        <w:fldChar w:fldCharType="begin"/>
      </w:r>
      <w:r w:rsidR="00553AA4">
        <w:instrText xml:space="preserve"> SEQ Table \* ARABIC </w:instrText>
      </w:r>
      <w:r w:rsidR="00553AA4">
        <w:fldChar w:fldCharType="separate"/>
      </w:r>
      <w:r w:rsidR="00FA5D0B">
        <w:rPr>
          <w:noProof/>
        </w:rPr>
        <w:t>7</w:t>
      </w:r>
      <w:r w:rsidR="00553AA4">
        <w:rPr>
          <w:noProof/>
        </w:rPr>
        <w:fldChar w:fldCharType="end"/>
      </w:r>
      <w:r>
        <w:t xml:space="preserve"> - </w:t>
      </w:r>
      <w:proofErr w:type="spellStart"/>
      <w:r>
        <w:t>OdeDataMessage</w:t>
      </w:r>
      <w:bookmarkEnd w:id="633"/>
      <w:bookmarkEnd w:id="634"/>
      <w:proofErr w:type="spellEnd"/>
    </w:p>
    <w:p w14:paraId="605835CF" w14:textId="31425BC0" w:rsidR="00C26C45" w:rsidRDefault="00C26C45" w:rsidP="0016253B">
      <w:pPr>
        <w:pStyle w:val="Heading3"/>
      </w:pPr>
      <w:bookmarkStart w:id="635" w:name="_Toc462052305"/>
      <w:bookmarkStart w:id="636" w:name="_Ref471813394"/>
      <w:bookmarkStart w:id="637" w:name="_Toc474485038"/>
      <w:r w:rsidRPr="00284BEB">
        <w:t>ODE Message Metadata</w:t>
      </w:r>
      <w:bookmarkEnd w:id="635"/>
      <w:bookmarkEnd w:id="636"/>
      <w:bookmarkEnd w:id="637"/>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lastRenderedPageBreak/>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2E6C69D6" w:rsidR="00C26C45" w:rsidRDefault="00C26C45" w:rsidP="00C26C45">
      <w:pPr>
        <w:pStyle w:val="Caption"/>
      </w:pPr>
      <w:bookmarkStart w:id="638" w:name="_Toc441572981"/>
      <w:bookmarkStart w:id="639" w:name="_Toc456253309"/>
      <w:r>
        <w:t xml:space="preserve">Table </w:t>
      </w:r>
      <w:r w:rsidR="00553AA4">
        <w:fldChar w:fldCharType="begin"/>
      </w:r>
      <w:r w:rsidR="00553AA4">
        <w:instrText xml:space="preserve"> SEQ Table \* ARABIC </w:instrText>
      </w:r>
      <w:r w:rsidR="00553AA4">
        <w:fldChar w:fldCharType="separate"/>
      </w:r>
      <w:r w:rsidR="00FA5D0B">
        <w:rPr>
          <w:noProof/>
        </w:rPr>
        <w:t>8</w:t>
      </w:r>
      <w:r w:rsidR="00553AA4">
        <w:rPr>
          <w:noProof/>
        </w:rPr>
        <w:fldChar w:fldCharType="end"/>
      </w:r>
      <w:r>
        <w:t xml:space="preserve"> – </w:t>
      </w:r>
      <w:proofErr w:type="spellStart"/>
      <w:r>
        <w:t>OdeMsgMetadata</w:t>
      </w:r>
      <w:bookmarkEnd w:id="638"/>
      <w:bookmarkEnd w:id="639"/>
      <w:proofErr w:type="spellEnd"/>
    </w:p>
    <w:p w14:paraId="6A1AA76C" w14:textId="77777777" w:rsidR="00752CB3" w:rsidRPr="00752CB3" w:rsidRDefault="00752CB3" w:rsidP="00752CB3"/>
    <w:p w14:paraId="1F52559C" w14:textId="72FEAEC3" w:rsidR="00C26C45" w:rsidRDefault="00C26C45" w:rsidP="00A524BA">
      <w:pPr>
        <w:pStyle w:val="Heading3"/>
      </w:pPr>
      <w:bookmarkStart w:id="640" w:name="_ODE_Payload_Violation"/>
      <w:bookmarkStart w:id="641" w:name="_Toc462052306"/>
      <w:bookmarkStart w:id="642" w:name="_Ref471814373"/>
      <w:bookmarkStart w:id="643" w:name="_Toc474485039"/>
      <w:bookmarkEnd w:id="640"/>
      <w:r w:rsidRPr="00284BEB">
        <w:t>ODE Payload Violation</w:t>
      </w:r>
      <w:bookmarkEnd w:id="641"/>
      <w:bookmarkEnd w:id="642"/>
      <w:bookmarkEnd w:id="643"/>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lastRenderedPageBreak/>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644" w:name="_ODE_Data_Message"/>
      <w:bookmarkStart w:id="645" w:name="_Toc462052308"/>
      <w:bookmarkStart w:id="646" w:name="_Toc474485040"/>
      <w:bookmarkEnd w:id="644"/>
      <w:r w:rsidRPr="00284BEB">
        <w:t xml:space="preserve">ODE </w:t>
      </w:r>
      <w:r w:rsidR="00410F95">
        <w:t>GET TOKEN</w:t>
      </w:r>
      <w:r w:rsidRPr="00284BEB">
        <w:t xml:space="preserve"> Response</w:t>
      </w:r>
      <w:bookmarkEnd w:id="645"/>
      <w:bookmarkEnd w:id="646"/>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696AD13F" w:rsidR="00C26C45" w:rsidRDefault="00C26C45" w:rsidP="00C26C45">
      <w:pPr>
        <w:pStyle w:val="Caption"/>
      </w:pPr>
      <w:bookmarkStart w:id="647" w:name="_Toc441572983"/>
      <w:bookmarkStart w:id="648" w:name="_Toc456253311"/>
      <w:r>
        <w:t xml:space="preserve">Table </w:t>
      </w:r>
      <w:r w:rsidR="00553AA4">
        <w:fldChar w:fldCharType="begin"/>
      </w:r>
      <w:r w:rsidR="00553AA4">
        <w:instrText xml:space="preserve"> SEQ Table \* ARABIC </w:instrText>
      </w:r>
      <w:r w:rsidR="00553AA4">
        <w:fldChar w:fldCharType="separate"/>
      </w:r>
      <w:r w:rsidR="00FA5D0B">
        <w:rPr>
          <w:noProof/>
        </w:rPr>
        <w:t>9</w:t>
      </w:r>
      <w:r w:rsidR="00553AA4">
        <w:rPr>
          <w:noProof/>
        </w:rPr>
        <w:fldChar w:fldCharType="end"/>
      </w:r>
      <w:r>
        <w:t xml:space="preserve"> - </w:t>
      </w:r>
      <w:proofErr w:type="spellStart"/>
      <w:r>
        <w:t>OdeAuthentication</w:t>
      </w:r>
      <w:bookmarkEnd w:id="647"/>
      <w:bookmarkEnd w:id="648"/>
      <w:proofErr w:type="spellEnd"/>
    </w:p>
    <w:p w14:paraId="2C1ABE0C" w14:textId="5290E6E8" w:rsidR="00C26C45" w:rsidRDefault="00C26C45" w:rsidP="0016253B">
      <w:pPr>
        <w:pStyle w:val="Heading3"/>
      </w:pPr>
      <w:bookmarkStart w:id="649" w:name="_Toc462052309"/>
      <w:bookmarkStart w:id="650" w:name="_Toc474485041"/>
      <w:r w:rsidRPr="00284BEB">
        <w:t>ODE Status Message</w:t>
      </w:r>
      <w:bookmarkEnd w:id="649"/>
      <w:bookmarkEnd w:id="650"/>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5400866F" w:rsidR="00C26C45" w:rsidRDefault="00C26C45" w:rsidP="00C26C45">
      <w:pPr>
        <w:pStyle w:val="Caption"/>
      </w:pPr>
      <w:bookmarkStart w:id="651" w:name="_Toc441572984"/>
      <w:bookmarkStart w:id="652" w:name="_Toc456253312"/>
      <w:r>
        <w:t xml:space="preserve">Table </w:t>
      </w:r>
      <w:r w:rsidR="00553AA4">
        <w:fldChar w:fldCharType="begin"/>
      </w:r>
      <w:r w:rsidR="00553AA4">
        <w:instrText xml:space="preserve"> SEQ Table \* ARABIC </w:instrText>
      </w:r>
      <w:r w:rsidR="00553AA4">
        <w:fldChar w:fldCharType="separate"/>
      </w:r>
      <w:r w:rsidR="00FA5D0B">
        <w:rPr>
          <w:noProof/>
        </w:rPr>
        <w:t>10</w:t>
      </w:r>
      <w:r w:rsidR="00553AA4">
        <w:rPr>
          <w:noProof/>
        </w:rPr>
        <w:fldChar w:fldCharType="end"/>
      </w:r>
      <w:r>
        <w:t xml:space="preserve"> - </w:t>
      </w:r>
      <w:proofErr w:type="spellStart"/>
      <w:r>
        <w:t>OdeStatus</w:t>
      </w:r>
      <w:bookmarkEnd w:id="651"/>
      <w:bookmarkEnd w:id="652"/>
      <w:proofErr w:type="spellEnd"/>
    </w:p>
    <w:p w14:paraId="1B2629C5" w14:textId="45791E6C" w:rsidR="00C26C45" w:rsidRDefault="00C26C45" w:rsidP="0016253B">
      <w:pPr>
        <w:pStyle w:val="Heading3"/>
      </w:pPr>
      <w:bookmarkStart w:id="653" w:name="_Toc462052310"/>
      <w:bookmarkStart w:id="654" w:name="_Ref471812176"/>
      <w:bookmarkStart w:id="655" w:name="_Toc474485042"/>
      <w:r w:rsidRPr="00284BEB">
        <w:t>ODE Control Message</w:t>
      </w:r>
      <w:bookmarkEnd w:id="653"/>
      <w:bookmarkEnd w:id="654"/>
      <w:bookmarkEnd w:id="655"/>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44263DD2" w:rsidR="00C26C45" w:rsidRDefault="00C26C45" w:rsidP="00C26C45">
      <w:pPr>
        <w:pStyle w:val="Caption"/>
      </w:pPr>
      <w:bookmarkStart w:id="656" w:name="_Toc441572985"/>
      <w:bookmarkStart w:id="657" w:name="_Toc456253313"/>
      <w:r>
        <w:t xml:space="preserve">Table </w:t>
      </w:r>
      <w:r w:rsidR="00553AA4">
        <w:fldChar w:fldCharType="begin"/>
      </w:r>
      <w:r w:rsidR="00553AA4">
        <w:instrText xml:space="preserve"> SEQ Table \* ARABIC </w:instrText>
      </w:r>
      <w:r w:rsidR="00553AA4">
        <w:fldChar w:fldCharType="separate"/>
      </w:r>
      <w:r w:rsidR="00FA5D0B">
        <w:rPr>
          <w:noProof/>
        </w:rPr>
        <w:t>11</w:t>
      </w:r>
      <w:r w:rsidR="00553AA4">
        <w:rPr>
          <w:noProof/>
        </w:rPr>
        <w:fldChar w:fldCharType="end"/>
      </w:r>
      <w:r>
        <w:t xml:space="preserve"> - </w:t>
      </w:r>
      <w:proofErr w:type="spellStart"/>
      <w:r>
        <w:t>OdeControlData</w:t>
      </w:r>
      <w:bookmarkEnd w:id="656"/>
      <w:bookmarkEnd w:id="657"/>
      <w:proofErr w:type="spellEnd"/>
    </w:p>
    <w:p w14:paraId="02321E0C" w14:textId="77777777" w:rsidR="00752CB3" w:rsidRDefault="00752CB3" w:rsidP="00752CB3">
      <w:pPr>
        <w:pStyle w:val="Heading3"/>
      </w:pPr>
      <w:bookmarkStart w:id="658" w:name="_ODE_Data_Message_1"/>
      <w:bookmarkStart w:id="659" w:name="_Toc462052307"/>
      <w:bookmarkStart w:id="660" w:name="_Ref471813434"/>
      <w:bookmarkStart w:id="661" w:name="_Toc474485043"/>
      <w:bookmarkStart w:id="662" w:name="_Toc462052316"/>
      <w:bookmarkEnd w:id="658"/>
      <w:r w:rsidRPr="00284BEB">
        <w:t>ODE Data Message Payload</w:t>
      </w:r>
      <w:bookmarkEnd w:id="659"/>
      <w:bookmarkEnd w:id="660"/>
      <w:bookmarkEnd w:id="661"/>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5D13B49A" w:rsidR="00752CB3" w:rsidRDefault="00752CB3" w:rsidP="00752CB3">
      <w:bookmarkStart w:id="663" w:name="_Toc441572982"/>
      <w:bookmarkStart w:id="664" w:name="_Toc456253310"/>
      <w:r>
        <w:t xml:space="preserve">Table </w:t>
      </w:r>
      <w:r w:rsidR="00553AA4">
        <w:fldChar w:fldCharType="begin"/>
      </w:r>
      <w:r w:rsidR="00553AA4">
        <w:instrText xml:space="preserve"> SEQ Table \* ARABIC </w:instrText>
      </w:r>
      <w:r w:rsidR="00553AA4">
        <w:fldChar w:fldCharType="separate"/>
      </w:r>
      <w:r w:rsidR="00FA5D0B">
        <w:rPr>
          <w:noProof/>
        </w:rPr>
        <w:t>12</w:t>
      </w:r>
      <w:r w:rsidR="00553AA4">
        <w:rPr>
          <w:noProof/>
        </w:rPr>
        <w:fldChar w:fldCharType="end"/>
      </w:r>
      <w:r>
        <w:t xml:space="preserve"> – </w:t>
      </w:r>
      <w:proofErr w:type="spellStart"/>
      <w:r>
        <w:t>OdeMsgPayload</w:t>
      </w:r>
      <w:bookmarkEnd w:id="663"/>
      <w:bookmarkEnd w:id="664"/>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662"/>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A07598"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665" w:name="_Toc462052317"/>
      <w:bookmarkStart w:id="666" w:name="_Toc474485044"/>
      <w:r>
        <w:t xml:space="preserve">ODE Data Message </w:t>
      </w:r>
      <w:r w:rsidRPr="009F4DD0">
        <w:t>Supporting Data Structures</w:t>
      </w:r>
      <w:bookmarkEnd w:id="665"/>
      <w:bookmarkEnd w:id="666"/>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667" w:name="_J2735BsmCoreData"/>
      <w:bookmarkStart w:id="668" w:name="_Ref471884029"/>
      <w:bookmarkEnd w:id="667"/>
      <w:r w:rsidRPr="006D1B36">
        <w:t>J2735BsmCoreData</w:t>
      </w:r>
      <w:bookmarkEnd w:id="668"/>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A07598"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A07598"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A07598"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A07598"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A07598"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669" w:name="_J2735BsmPart2Content"/>
      <w:bookmarkStart w:id="670" w:name="_Ref471884050"/>
      <w:bookmarkEnd w:id="669"/>
      <w:r w:rsidRPr="006D1B36">
        <w:t>J2735BsmPart2Content</w:t>
      </w:r>
      <w:bookmarkEnd w:id="670"/>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proofErr w:type="spellStart"/>
            <w:r>
              <w:t>vehicleSafetyExt</w:t>
            </w:r>
            <w:proofErr w:type="spellEnd"/>
          </w:p>
          <w:p w14:paraId="7764976F" w14:textId="77777777" w:rsidR="0067487F" w:rsidRDefault="0067487F" w:rsidP="0067487F">
            <w:pPr>
              <w:pStyle w:val="ListParagraph"/>
              <w:numPr>
                <w:ilvl w:val="0"/>
                <w:numId w:val="24"/>
              </w:numPr>
            </w:pPr>
            <w:proofErr w:type="spellStart"/>
            <w:r>
              <w:t>specialVehicleExt</w:t>
            </w:r>
            <w:proofErr w:type="spellEnd"/>
          </w:p>
          <w:p w14:paraId="483D5FD4" w14:textId="69127834" w:rsidR="006D1B36" w:rsidRPr="003E745F" w:rsidRDefault="0067487F" w:rsidP="0067487F">
            <w:pPr>
              <w:pStyle w:val="ListParagraph"/>
              <w:numPr>
                <w:ilvl w:val="0"/>
                <w:numId w:val="24"/>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A07598"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A07598"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A07598"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671" w:name="_5J2735Position3D"/>
      <w:bookmarkStart w:id="672" w:name="_J2735Position3D"/>
      <w:bookmarkStart w:id="673" w:name="_Toc462052335"/>
      <w:bookmarkEnd w:id="671"/>
      <w:bookmarkEnd w:id="672"/>
      <w:r>
        <w:t>J2735</w:t>
      </w:r>
      <w:r w:rsidRPr="006719D6">
        <w:t>Position3D</w:t>
      </w:r>
      <w:bookmarkEnd w:id="673"/>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1D730D5" w:rsidR="006D1B36" w:rsidRDefault="006D1B36" w:rsidP="000A3293">
      <w:pPr>
        <w:pStyle w:val="Caption"/>
      </w:pPr>
      <w:bookmarkStart w:id="674" w:name="_Toc456253340"/>
      <w:r>
        <w:t xml:space="preserve">Table </w:t>
      </w:r>
      <w:r w:rsidR="00553AA4">
        <w:fldChar w:fldCharType="begin"/>
      </w:r>
      <w:r w:rsidR="00553AA4">
        <w:instrText xml:space="preserve"> SEQ Table \* ARABIC </w:instrText>
      </w:r>
      <w:r w:rsidR="00553AA4">
        <w:fldChar w:fldCharType="separate"/>
      </w:r>
      <w:r w:rsidR="00FA5D0B">
        <w:rPr>
          <w:noProof/>
        </w:rPr>
        <w:t>13</w:t>
      </w:r>
      <w:r w:rsidR="00553AA4">
        <w:rPr>
          <w:noProof/>
        </w:rPr>
        <w:fldChar w:fldCharType="end"/>
      </w:r>
      <w:r>
        <w:t xml:space="preserve"> - </w:t>
      </w:r>
      <w:r w:rsidRPr="00633532">
        <w:t>OdePosition3D</w:t>
      </w:r>
      <w:bookmarkEnd w:id="674"/>
    </w:p>
    <w:p w14:paraId="6449FF60" w14:textId="77777777" w:rsidR="006D1B36" w:rsidRDefault="006D1B36" w:rsidP="000A3293"/>
    <w:p w14:paraId="594931C0" w14:textId="6D7A0BBC" w:rsidR="00BA3CFB" w:rsidRDefault="00BA3CFB" w:rsidP="000A3293">
      <w:pPr>
        <w:pStyle w:val="Heading4"/>
      </w:pPr>
      <w:bookmarkStart w:id="675" w:name="_J2735AccelerationSet4Way"/>
      <w:bookmarkEnd w:id="675"/>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676" w:name="_J2735PositionalAccuracy"/>
      <w:bookmarkEnd w:id="676"/>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677" w:name="_J2735TransmissionState"/>
      <w:bookmarkStart w:id="678" w:name="_J2735BrakeSystemStatus"/>
      <w:bookmarkEnd w:id="677"/>
      <w:bookmarkEnd w:id="678"/>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A07598"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AE6F0A">
            <w:pPr>
              <w:pStyle w:val="ListParagraph"/>
              <w:numPr>
                <w:ilvl w:val="0"/>
                <w:numId w:val="27"/>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lastRenderedPageBreak/>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679" w:name="_J2735VehicleSize"/>
      <w:bookmarkEnd w:id="679"/>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680" w:name="_J2735BitString"/>
      <w:bookmarkEnd w:id="680"/>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681" w:name="_J2735VehicleSafetyExtensions"/>
      <w:bookmarkEnd w:id="681"/>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lastRenderedPageBreak/>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A07598"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053F27">
            <w:pPr>
              <w:pStyle w:val="ListParagraph"/>
              <w:numPr>
                <w:ilvl w:val="0"/>
                <w:numId w:val="30"/>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A07598"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A07598"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A07598"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951EFA">
            <w:pPr>
              <w:pStyle w:val="ListParagraph"/>
              <w:numPr>
                <w:ilvl w:val="0"/>
                <w:numId w:val="30"/>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682" w:name="_J2735SpecialVehicleExtensions"/>
      <w:bookmarkEnd w:id="682"/>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A07598"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A07598"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A07598"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683" w:name="_J2735SupplementalVehicleExtensions"/>
      <w:bookmarkEnd w:id="683"/>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A07598"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A07598"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A07598"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A07598"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A07598"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A07598"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A07598"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A07598"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684" w:name="_J2735PathHistory"/>
      <w:bookmarkEnd w:id="684"/>
      <w:r w:rsidRPr="008A4FC6">
        <w:lastRenderedPageBreak/>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A07598"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A07598"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E42F1E">
            <w:pPr>
              <w:pStyle w:val="ListParagraph"/>
              <w:numPr>
                <w:ilvl w:val="0"/>
                <w:numId w:val="31"/>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685" w:name="_J2735PathPrediction"/>
      <w:bookmarkEnd w:id="685"/>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686" w:name="_J2735EmergencyDetails"/>
      <w:bookmarkEnd w:id="686"/>
      <w:r w:rsidRPr="008A4FC6">
        <w:lastRenderedPageBreak/>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A07598"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823070">
            <w:pPr>
              <w:pStyle w:val="ListParagraph"/>
              <w:numPr>
                <w:ilvl w:val="1"/>
                <w:numId w:val="32"/>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687" w:name="_J2735EventDescription"/>
      <w:bookmarkEnd w:id="687"/>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A07598"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A07598"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688" w:name="_J2735TrailerData"/>
      <w:bookmarkEnd w:id="688"/>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A07598"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689" w:name="_J2735VehicleClassification"/>
      <w:bookmarkEnd w:id="689"/>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lastRenderedPageBreak/>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lastRenderedPageBreak/>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lastRenderedPageBreak/>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690" w:name="_J2735VehicleData"/>
      <w:bookmarkEnd w:id="690"/>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691" w:name="_J2735WeatherReport"/>
      <w:bookmarkEnd w:id="691"/>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lastRenderedPageBreak/>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692" w:name="_J2735WeatherProbe"/>
      <w:bookmarkEnd w:id="692"/>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693" w:name="_J2735ObstacleDetection"/>
      <w:bookmarkEnd w:id="693"/>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694" w:name="_J2735DisabledVehicle"/>
      <w:bookmarkEnd w:id="694"/>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695" w:name="_J2735SpeedProfile"/>
      <w:bookmarkEnd w:id="695"/>
      <w:r w:rsidRPr="006D1AAC">
        <w:lastRenderedPageBreak/>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696" w:name="_J2735RTCMPackage"/>
      <w:bookmarkEnd w:id="696"/>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697" w:name="_J2735RegionalContent"/>
      <w:bookmarkEnd w:id="697"/>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698" w:name="_J2735FullPositionVector"/>
      <w:bookmarkEnd w:id="698"/>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699" w:name="_J2735PathHistoryPoint"/>
      <w:bookmarkEnd w:id="699"/>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700" w:name="_J2735Extent"/>
      <w:bookmarkEnd w:id="700"/>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lastRenderedPageBreak/>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701" w:name="_J2735PivotPointDescription"/>
      <w:bookmarkEnd w:id="701"/>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702" w:name="_J2735TrailerUnitDescription"/>
      <w:bookmarkEnd w:id="702"/>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62B1FBAD" w:rsidR="00C26C45" w:rsidRPr="003E745F" w:rsidRDefault="00C26C45" w:rsidP="000A3293">
      <w:pPr>
        <w:pStyle w:val="Caption"/>
      </w:pPr>
      <w:bookmarkStart w:id="703" w:name="_Toc441572992"/>
      <w:bookmarkStart w:id="704" w:name="_Toc456253320"/>
      <w:r>
        <w:t xml:space="preserve">Table </w:t>
      </w:r>
      <w:r w:rsidR="00553AA4">
        <w:fldChar w:fldCharType="begin"/>
      </w:r>
      <w:r w:rsidR="00553AA4">
        <w:instrText xml:space="preserve"> SEQ Table \* ARABIC </w:instrText>
      </w:r>
      <w:r w:rsidR="00553AA4">
        <w:fldChar w:fldCharType="separate"/>
      </w:r>
      <w:r w:rsidR="00FA5D0B">
        <w:rPr>
          <w:noProof/>
        </w:rPr>
        <w:t>14</w:t>
      </w:r>
      <w:r w:rsidR="00553AA4">
        <w:rPr>
          <w:noProof/>
        </w:rPr>
        <w:fldChar w:fldCharType="end"/>
      </w:r>
      <w:r>
        <w:t xml:space="preserve"> </w:t>
      </w:r>
      <w:r w:rsidR="00410F95">
        <w:t>–</w:t>
      </w:r>
      <w:r>
        <w:t xml:space="preserve"> </w:t>
      </w:r>
      <w:bookmarkEnd w:id="703"/>
      <w:bookmarkEnd w:id="704"/>
      <w:r w:rsidR="00410F95">
        <w:t>BSM Data</w:t>
      </w:r>
    </w:p>
    <w:p w14:paraId="219B2098" w14:textId="7911466A" w:rsidR="00C26C45" w:rsidRDefault="00C26C45" w:rsidP="000A3293">
      <w:pPr>
        <w:pStyle w:val="Heading4"/>
      </w:pPr>
      <w:bookmarkStart w:id="705" w:name="_Toc462052323"/>
      <w:proofErr w:type="spellStart"/>
      <w:r w:rsidRPr="00961838">
        <w:t>OdeDateTime</w:t>
      </w:r>
      <w:bookmarkEnd w:id="705"/>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1AEC5F8" w:rsidR="00C26C45" w:rsidRPr="001A22D1" w:rsidRDefault="00C26C45" w:rsidP="000A3293">
      <w:pPr>
        <w:pStyle w:val="Caption"/>
      </w:pPr>
      <w:bookmarkStart w:id="706" w:name="_Toc456253327"/>
      <w:r>
        <w:t xml:space="preserve">Table </w:t>
      </w:r>
      <w:r w:rsidR="00553AA4">
        <w:fldChar w:fldCharType="begin"/>
      </w:r>
      <w:r w:rsidR="00553AA4">
        <w:instrText xml:space="preserve"> SEQ Table \* ARABIC </w:instrText>
      </w:r>
      <w:r w:rsidR="00553AA4">
        <w:fldChar w:fldCharType="separate"/>
      </w:r>
      <w:r w:rsidR="00FA5D0B">
        <w:rPr>
          <w:noProof/>
        </w:rPr>
        <w:t>15</w:t>
      </w:r>
      <w:r w:rsidR="00553AA4">
        <w:rPr>
          <w:noProof/>
        </w:rPr>
        <w:fldChar w:fldCharType="end"/>
      </w:r>
      <w:r>
        <w:t xml:space="preserve"> - </w:t>
      </w:r>
      <w:proofErr w:type="spellStart"/>
      <w:r w:rsidRPr="00951B2B">
        <w:t>OdeDateTime</w:t>
      </w:r>
      <w:bookmarkEnd w:id="706"/>
      <w:proofErr w:type="spellEnd"/>
    </w:p>
    <w:sectPr w:rsidR="00C26C45" w:rsidRPr="001A22D1" w:rsidSect="00927FC8">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90" w:author="Musavi, Hamid [USA]" w:date="2017-03-06T19:24:00Z" w:initials="MH[">
    <w:p w14:paraId="3C06FFB2" w14:textId="29D31DFD" w:rsidR="00A529B3" w:rsidRDefault="00A529B3">
      <w:pPr>
        <w:pStyle w:val="CommentText"/>
      </w:pPr>
      <w:r>
        <w:rPr>
          <w:rStyle w:val="CommentReference"/>
        </w:rPr>
        <w:annotationRef/>
      </w:r>
      <w:r>
        <w:t>To be moved to Swagger file</w:t>
      </w:r>
    </w:p>
  </w:comment>
  <w:comment w:id="594" w:author="Musavi, Hamid [USA]" w:date="2017-03-06T19:25:00Z" w:initials="MH[">
    <w:p w14:paraId="233240B0" w14:textId="43F3F73A" w:rsidR="00A529B3" w:rsidRDefault="00A529B3">
      <w:pPr>
        <w:pStyle w:val="CommentText"/>
      </w:pPr>
      <w:r>
        <w:rPr>
          <w:rStyle w:val="CommentReference"/>
        </w:rPr>
        <w:annotationRef/>
      </w:r>
      <w:r>
        <w:t>To be moved to Swagger file</w:t>
      </w:r>
    </w:p>
  </w:comment>
  <w:comment w:id="612" w:author="Musavi, Hamid [USA]" w:date="2017-03-06T19:52:00Z" w:initials="MH[">
    <w:p w14:paraId="7DC83BB4" w14:textId="014AADA5" w:rsidR="001A3B89" w:rsidRDefault="001A3B89">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06FFB2" w15:done="0"/>
  <w15:commentEx w15:paraId="233240B0" w15:done="0"/>
  <w15:commentEx w15:paraId="7DC83B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113907" w14:textId="77777777" w:rsidR="00606135" w:rsidRDefault="00606135">
      <w:pPr>
        <w:spacing w:after="0" w:line="240" w:lineRule="auto"/>
      </w:pPr>
      <w:r>
        <w:separator/>
      </w:r>
    </w:p>
  </w:endnote>
  <w:endnote w:type="continuationSeparator" w:id="0">
    <w:p w14:paraId="7614772E" w14:textId="77777777" w:rsidR="00606135" w:rsidRDefault="00606135">
      <w:pPr>
        <w:spacing w:after="0" w:line="240" w:lineRule="auto"/>
      </w:pPr>
      <w:r>
        <w:continuationSeparator/>
      </w:r>
    </w:p>
  </w:endnote>
  <w:endnote w:type="continuationNotice" w:id="1">
    <w:p w14:paraId="01089BEE" w14:textId="77777777" w:rsidR="00606135" w:rsidRDefault="0060613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3049C490" w:rsidR="00A07598" w:rsidRDefault="00A07598" w:rsidP="00D4195B">
    <w:pPr>
      <w:pStyle w:val="Header1"/>
      <w:tabs>
        <w:tab w:val="clear" w:pos="9360"/>
        <w:tab w:val="left" w:pos="9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56798" w14:textId="25625FCB" w:rsidR="00D4195B" w:rsidRDefault="00A956BC">
    <w:pPr>
      <w:pStyle w:val="Footer"/>
    </w:pPr>
    <w:sdt>
      <w:sdtPr>
        <w:id w:val="969400743"/>
        <w:placeholder>
          <w:docPart w:val="14445738740342B7B4B10E2CAA440EB1"/>
        </w:placeholder>
        <w:temporary/>
        <w:showingPlcHdr/>
        <w15:appearance w15:val="hidden"/>
      </w:sdtPr>
      <w:sdtContent>
        <w:r>
          <w:t>[Type here]</w:t>
        </w:r>
      </w:sdtContent>
    </w:sdt>
    <w:r>
      <w:ptab w:relativeTo="margin" w:alignment="center" w:leader="none"/>
    </w:r>
    <w:sdt>
      <w:sdtPr>
        <w:id w:val="969400748"/>
        <w:placeholder>
          <w:docPart w:val="14445738740342B7B4B10E2CAA440EB1"/>
        </w:placeholder>
        <w:temporary/>
        <w:showingPlcHdr/>
        <w15:appearance w15:val="hidden"/>
      </w:sdtPr>
      <w:sdtContent>
        <w:r>
          <w:t>[Type here]</w:t>
        </w:r>
      </w:sdtContent>
    </w:sdt>
    <w:r>
      <w:ptab w:relativeTo="margin" w:alignment="right" w:leader="none"/>
    </w:r>
    <w:sdt>
      <w:sdtPr>
        <w:id w:val="969400753"/>
        <w:placeholder>
          <w:docPart w:val="14445738740342B7B4B10E2CAA440EB1"/>
        </w:placeholder>
        <w:temporary/>
        <w:showingPlcHdr/>
        <w15:appearance w15:val="hidden"/>
      </w:sdtPr>
      <w:sdtContent>
        <w:r>
          <w:t>[Type here]</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CECEE" w14:textId="1551CA31" w:rsidR="00A07598" w:rsidRDefault="00A956BC">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sidR="003D5949">
      <w:rPr>
        <w:noProof/>
      </w:rPr>
      <w:t xml:space="preserve"> Rev. 1.0.</w:t>
    </w:r>
    <w:r w:rsidR="003D5949">
      <w:rPr>
        <w:noProof/>
      </w:rPr>
      <w:fldChar w:fldCharType="begin"/>
    </w:r>
    <w:r w:rsidR="003D5949">
      <w:rPr>
        <w:noProof/>
      </w:rPr>
      <w:instrText xml:space="preserve"> REVNUM   \* MERGEFORMAT </w:instrText>
    </w:r>
    <w:r w:rsidR="003D5949">
      <w:rPr>
        <w:noProof/>
      </w:rPr>
      <w:fldChar w:fldCharType="separate"/>
    </w:r>
    <w:r w:rsidR="003D5949">
      <w:rPr>
        <w:noProof/>
      </w:rPr>
      <w:t>20</w:t>
    </w:r>
    <w:r w:rsidR="003D5949">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CA4BB4">
      <w:rPr>
        <w:noProof/>
      </w:rPr>
      <w:t>- 9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6,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B8753B" w14:textId="77777777" w:rsidR="00606135" w:rsidRDefault="00606135">
      <w:pPr>
        <w:spacing w:after="0" w:line="240" w:lineRule="auto"/>
      </w:pPr>
      <w:r>
        <w:separator/>
      </w:r>
    </w:p>
  </w:footnote>
  <w:footnote w:type="continuationSeparator" w:id="0">
    <w:p w14:paraId="4E61094F" w14:textId="77777777" w:rsidR="00606135" w:rsidRDefault="00606135">
      <w:pPr>
        <w:spacing w:after="0" w:line="240" w:lineRule="auto"/>
      </w:pPr>
      <w:r>
        <w:continuationSeparator/>
      </w:r>
    </w:p>
  </w:footnote>
  <w:footnote w:type="continuationNotice" w:id="1">
    <w:p w14:paraId="006513F3" w14:textId="77777777" w:rsidR="00606135" w:rsidRDefault="0060613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50CB5DB1" w:rsidR="00A07598" w:rsidRPr="00533512" w:rsidRDefault="00A956BC" w:rsidP="00533512">
    <w:pPr>
      <w:tabs>
        <w:tab w:val="right" w:pos="9180"/>
      </w:tabs>
      <w:rPr>
        <w:b/>
        <w:color w:val="0070C0"/>
        <w:sz w:val="20"/>
        <w:szCs w:val="20"/>
      </w:rPr>
    </w:pPr>
    <w:r w:rsidRPr="00A956BC">
      <w:rPr>
        <w:b/>
        <w:noProof/>
        <w:color w:val="0070C0"/>
        <w:sz w:val="20"/>
        <w:szCs w:val="20"/>
      </w:rPr>
      <mc:AlternateContent>
        <mc:Choice Requires="wps">
          <w:drawing>
            <wp:anchor distT="0" distB="0" distL="118745" distR="118745" simplePos="0" relativeHeight="251662848" behindDoc="1" locked="0" layoutInCell="1" allowOverlap="0" wp14:anchorId="24D63C2C" wp14:editId="49CF3AE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 name="Rectangle 1"/>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539323757"/>
                            <w:dataBinding w:prefixMappings="xmlns:ns0='http://purl.org/dc/elements/1.1/' xmlns:ns1='http://schemas.openxmlformats.org/package/2006/metadata/core-properties' " w:xpath="/ns1:coreProperties[1]/ns0:title[1]" w:storeItemID="{6C3C8BC8-F283-45AE-878A-BAB7291924A1}"/>
                            <w:text/>
                          </w:sdtPr>
                          <w:sdtContent>
                            <w:p w14:paraId="4A7060AF" w14:textId="2DC4DD92" w:rsidR="00A956BC" w:rsidRDefault="00A956BC">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4D63C2C" id="Rectangle 1" o:spid="_x0000_s1027" style="position:absolute;margin-left:0;margin-top:0;width:468.5pt;height:21.3pt;z-index:-25165363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" o:allowoverlap="f" fillcolor="#4f81bd [3204]" stroked="f" strokeweight="1pt">
              <v:textbox style="mso-fit-shape-to-text:t">
                <w:txbxContent>
                  <w:sdt>
                    <w:sdtPr>
                      <w:rPr>
                        <w:caps/>
                        <w:color w:val="FFFFFF" w:themeColor="background1"/>
                      </w:rPr>
                      <w:alias w:val="Title"/>
                      <w:tag w:val=""/>
                      <w:id w:val="1539323757"/>
                      <w:dataBinding w:prefixMappings="xmlns:ns0='http://purl.org/dc/elements/1.1/' xmlns:ns1='http://schemas.openxmlformats.org/package/2006/metadata/core-properties' " w:xpath="/ns1:coreProperties[1]/ns0:title[1]" w:storeItemID="{6C3C8BC8-F283-45AE-878A-BAB7291924A1}"/>
                      <w:text/>
                    </w:sdtPr>
                    <w:sdtContent>
                      <w:p w14:paraId="4A7060AF" w14:textId="2DC4DD92" w:rsidR="00A956BC" w:rsidRDefault="00A956BC">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704719110"/>
        <w:docPartObj>
          <w:docPartGallery w:val="Watermarks"/>
          <w:docPartUnique/>
        </w:docPartObj>
      </w:sdtPr>
      <w:sdtContent>
        <w:r w:rsidR="00A07598">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D099C" w14:textId="0B6315FE" w:rsidR="00D4195B" w:rsidRDefault="00D4195B">
    <w:pPr>
      <w:pStyle w:val="Header"/>
    </w:pPr>
    <w:r>
      <w:rPr>
        <w:noProof/>
      </w:rPr>
      <mc:AlternateContent>
        <mc:Choice Requires="wps">
          <w:drawing>
            <wp:anchor distT="0" distB="0" distL="118745" distR="118745" simplePos="0" relativeHeight="251660800" behindDoc="1" locked="0" layoutInCell="1" allowOverlap="0" wp14:anchorId="734F6259" wp14:editId="477CEF8F">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7123F461" w14:textId="448878C6" w:rsidR="00D4195B" w:rsidRDefault="00A956BC">
                              <w:pPr>
                                <w:pStyle w:val="Header"/>
                                <w:jc w:val="center"/>
                                <w:rPr>
                                  <w:caps/>
                                  <w:color w:val="FFFFFF" w:themeColor="background1"/>
                                </w:rPr>
                              </w:pPr>
                              <w:r>
                                <w:rPr>
                                  <w:caps/>
                                  <w:color w:val="FFFFFF" w:themeColor="background1"/>
                                </w:rPr>
                                <w:fldChar w:fldCharType="begin"/>
                              </w:r>
                              <w:r>
                                <w:rPr>
                                  <w:caps/>
                                  <w:color w:val="FFFFFF" w:themeColor="background1"/>
                                </w:rPr>
                                <w:instrText xml:space="preserve"> TITLE  "JPO ODE User Guide"  \* MERGEFORMAT </w:instrText>
                              </w:r>
                              <w:r>
                                <w:rPr>
                                  <w:caps/>
                                  <w:color w:val="FFFFFF" w:themeColor="background1"/>
                                </w:rPr>
                                <w:fldChar w:fldCharType="separate"/>
                              </w:r>
                              <w:r>
                                <w:rPr>
                                  <w:caps/>
                                  <w:color w:val="FFFFFF" w:themeColor="background1"/>
                                </w:rPr>
                                <w:t>JPO ODE User Guide</w:t>
                              </w:r>
                              <w:r>
                                <w:rPr>
                                  <w:caps/>
                                  <w:color w:val="FFFFFF" w:themeColor="background1"/>
                                </w:rPr>
                                <w:fldChar w:fldCharType="end"/>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734F6259" id="Rectangle 197" o:spid="_x0000_s1028" style="position:absolute;margin-left:0;margin-top:0;width:468.5pt;height:21.3pt;z-index:-25165568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" o:allowoverlap="f" fillcolor="#4f81bd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7123F461" w14:textId="448878C6" w:rsidR="00D4195B" w:rsidRDefault="00A956BC">
                        <w:pPr>
                          <w:pStyle w:val="Header"/>
                          <w:jc w:val="center"/>
                          <w:rPr>
                            <w:caps/>
                            <w:color w:val="FFFFFF" w:themeColor="background1"/>
                          </w:rPr>
                        </w:pPr>
                        <w:r>
                          <w:rPr>
                            <w:caps/>
                            <w:color w:val="FFFFFF" w:themeColor="background1"/>
                          </w:rPr>
                          <w:fldChar w:fldCharType="begin"/>
                        </w:r>
                        <w:r>
                          <w:rPr>
                            <w:caps/>
                            <w:color w:val="FFFFFF" w:themeColor="background1"/>
                          </w:rPr>
                          <w:instrText xml:space="preserve"> TITLE  "JPO ODE User Guide"  \* MERGEFORMAT </w:instrText>
                        </w:r>
                        <w:r>
                          <w:rPr>
                            <w:caps/>
                            <w:color w:val="FFFFFF" w:themeColor="background1"/>
                          </w:rPr>
                          <w:fldChar w:fldCharType="separate"/>
                        </w:r>
                        <w:r>
                          <w:rPr>
                            <w:caps/>
                            <w:color w:val="FFFFFF" w:themeColor="background1"/>
                          </w:rPr>
                          <w:t>JPO ODE User Guide</w:t>
                        </w:r>
                        <w:r>
                          <w:rPr>
                            <w:caps/>
                            <w:color w:val="FFFFFF" w:themeColor="background1"/>
                          </w:rPr>
                          <w:fldChar w:fldCharType="end"/>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9"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0" w15:restartNumberingAfterBreak="0">
    <w:nsid w:val="3D727CA9"/>
    <w:multiLevelType w:val="hybridMultilevel"/>
    <w:tmpl w:val="6C1E5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1"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9"/>
  </w:num>
  <w:num w:numId="6">
    <w:abstractNumId w:val="2"/>
  </w:num>
  <w:num w:numId="7">
    <w:abstractNumId w:val="5"/>
  </w:num>
  <w:num w:numId="8">
    <w:abstractNumId w:val="38"/>
  </w:num>
  <w:num w:numId="9">
    <w:abstractNumId w:val="31"/>
  </w:num>
  <w:num w:numId="10">
    <w:abstractNumId w:val="6"/>
  </w:num>
  <w:num w:numId="11">
    <w:abstractNumId w:val="3"/>
  </w:num>
  <w:num w:numId="12">
    <w:abstractNumId w:val="30"/>
  </w:num>
  <w:num w:numId="13">
    <w:abstractNumId w:val="18"/>
  </w:num>
  <w:num w:numId="14">
    <w:abstractNumId w:val="36"/>
  </w:num>
  <w:num w:numId="15">
    <w:abstractNumId w:val="37"/>
  </w:num>
  <w:num w:numId="16">
    <w:abstractNumId w:val="0"/>
  </w:num>
  <w:num w:numId="17">
    <w:abstractNumId w:val="11"/>
  </w:num>
  <w:num w:numId="18">
    <w:abstractNumId w:val="40"/>
  </w:num>
  <w:num w:numId="19">
    <w:abstractNumId w:val="24"/>
  </w:num>
  <w:num w:numId="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7"/>
  </w:num>
  <w:num w:numId="24">
    <w:abstractNumId w:val="42"/>
  </w:num>
  <w:num w:numId="25">
    <w:abstractNumId w:val="25"/>
  </w:num>
  <w:num w:numId="26">
    <w:abstractNumId w:val="7"/>
  </w:num>
  <w:num w:numId="27">
    <w:abstractNumId w:val="28"/>
  </w:num>
  <w:num w:numId="28">
    <w:abstractNumId w:val="33"/>
  </w:num>
  <w:num w:numId="29">
    <w:abstractNumId w:val="34"/>
  </w:num>
  <w:num w:numId="30">
    <w:abstractNumId w:val="39"/>
  </w:num>
  <w:num w:numId="31">
    <w:abstractNumId w:val="8"/>
  </w:num>
  <w:num w:numId="32">
    <w:abstractNumId w:val="26"/>
  </w:num>
  <w:num w:numId="33">
    <w:abstractNumId w:val="41"/>
  </w:num>
  <w:num w:numId="34">
    <w:abstractNumId w:val="9"/>
  </w:num>
  <w:num w:numId="35">
    <w:abstractNumId w:val="4"/>
  </w:num>
  <w:num w:numId="36">
    <w:abstractNumId w:val="1"/>
  </w:num>
  <w:num w:numId="37">
    <w:abstractNumId w:val="13"/>
  </w:num>
  <w:num w:numId="38">
    <w:abstractNumId w:val="23"/>
  </w:num>
  <w:num w:numId="39">
    <w:abstractNumId w:val="35"/>
  </w:num>
  <w:num w:numId="40">
    <w:abstractNumId w:val="32"/>
  </w:num>
  <w:num w:numId="41">
    <w:abstractNumId w:val="14"/>
  </w:num>
  <w:num w:numId="42">
    <w:abstractNumId w:val="17"/>
  </w:num>
  <w:num w:numId="43">
    <w:abstractNumId w:val="20"/>
  </w:num>
  <w:num w:numId="44">
    <w:abstractNumId w:val="22"/>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attachedTemplate r:id="rId1"/>
  <w:trackRevisions/>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94DF6"/>
    <w:rsid w:val="001A3B89"/>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921AA"/>
    <w:rsid w:val="007A2F48"/>
    <w:rsid w:val="007A3FD9"/>
    <w:rsid w:val="007D64B6"/>
    <w:rsid w:val="007E3CC7"/>
    <w:rsid w:val="007E7FCE"/>
    <w:rsid w:val="00813084"/>
    <w:rsid w:val="00822CD3"/>
    <w:rsid w:val="00823070"/>
    <w:rsid w:val="00832C11"/>
    <w:rsid w:val="00834B4D"/>
    <w:rsid w:val="008400F0"/>
    <w:rsid w:val="00844E0B"/>
    <w:rsid w:val="008461B4"/>
    <w:rsid w:val="00860A25"/>
    <w:rsid w:val="00867624"/>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598"/>
    <w:rsid w:val="00A07767"/>
    <w:rsid w:val="00A1310C"/>
    <w:rsid w:val="00A22EAF"/>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616D3"/>
    <w:rsid w:val="00E707B9"/>
    <w:rsid w:val="00E8499F"/>
    <w:rsid w:val="00E86218"/>
    <w:rsid w:val="00E8632C"/>
    <w:rsid w:val="00E91679"/>
    <w:rsid w:val="00E916A3"/>
    <w:rsid w:val="00E9647A"/>
    <w:rsid w:val="00EA2288"/>
    <w:rsid w:val="00EA5684"/>
    <w:rsid w:val="00EA6F69"/>
    <w:rsid w:val="00EB6150"/>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github.com/usdot-jpo-ode/jpo-ode/issues" TargetMode="External"/><Relationship Id="rId26" Type="http://schemas.openxmlformats.org/officeDocument/2006/relationships/hyperlink" Target="https://maven.apache.org/"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commentsExtended" Target="commentsExtended.xm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www.boozallen.com" TargetMode="External"/><Relationship Id="rId25" Type="http://schemas.openxmlformats.org/officeDocument/2006/relationships/hyperlink" Target="https://eclipse.org" TargetMode="External"/><Relationship Id="rId33" Type="http://schemas.openxmlformats.org/officeDocument/2006/relationships/comments" Target="comments.xml"/><Relationship Id="rId38"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yperlink" Target="http://www.boozallen.com" TargetMode="External"/><Relationship Id="rId20" Type="http://schemas.openxmlformats.org/officeDocument/2006/relationships/image" Target="media/image2.emf"/><Relationship Id="rId29" Type="http://schemas.openxmlformats.org/officeDocument/2006/relationships/hyperlink" Target="http://www.oss.com/"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oracle.com/technetwork/java/javase/downloads/jdk8-downloads-2133151.html" TargetMode="External"/><Relationship Id="rId32" Type="http://schemas.openxmlformats.org/officeDocument/2006/relationships/image" Target="media/image3.png"/><Relationship Id="rId37" Type="http://schemas.openxmlformats.org/officeDocument/2006/relationships/hyperlink" Target="https://www.confluent.io/blog/a-comprehensive-open-source-rest-proxy-for-kafka/" TargetMode="External"/><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github.com/usdot-jpo-ode/jpo-ode" TargetMode="External"/><Relationship Id="rId28" Type="http://schemas.openxmlformats.org/officeDocument/2006/relationships/hyperlink" Target="https://bitbucket.org/usdot-jpo-ode/jpo-ode-private" TargetMode="External"/><Relationship Id="rId36" Type="http://schemas.openxmlformats.org/officeDocument/2006/relationships/hyperlink" Target="http://tools.ietf.org/html/rfc6455" TargetMode="External"/><Relationship Id="rId10" Type="http://schemas.openxmlformats.org/officeDocument/2006/relationships/endnotes" Target="endnotes.xml"/><Relationship Id="rId19" Type="http://schemas.openxmlformats.org/officeDocument/2006/relationships/hyperlink" Target="https://github.com/usdot-jpo-ode/jpo-ode/issues"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git-scm.com/" TargetMode="External"/><Relationship Id="rId27" Type="http://schemas.openxmlformats.org/officeDocument/2006/relationships/hyperlink" Target="https://github.com/usdot-jpo-ode/jpo-ode" TargetMode="External"/><Relationship Id="rId30" Type="http://schemas.openxmlformats.org/officeDocument/2006/relationships/hyperlink" Target="http://www.oss.com/" TargetMode="External"/><Relationship Id="rId35"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4445738740342B7B4B10E2CAA440EB1"/>
        <w:category>
          <w:name w:val="General"/>
          <w:gallery w:val="placeholder"/>
        </w:category>
        <w:types>
          <w:type w:val="bbPlcHdr"/>
        </w:types>
        <w:behaviors>
          <w:behavior w:val="content"/>
        </w:behaviors>
        <w:guid w:val="{03598477-E6E6-4330-842D-3772C5A2D9A5}"/>
      </w:docPartPr>
      <w:docPartBody>
        <w:p w:rsidR="00000000" w:rsidRDefault="00166A6A" w:rsidP="00166A6A">
          <w:pPr>
            <w:pStyle w:val="14445738740342B7B4B10E2CAA440EB1"/>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A6A"/>
    <w:rsid w:val="00166A6A"/>
    <w:rsid w:val="00521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4445738740342B7B4B10E2CAA440EB1">
    <w:name w:val="14445738740342B7B4B10E2CAA440EB1"/>
    <w:rsid w:val="00166A6A"/>
  </w:style>
  <w:style w:type="paragraph" w:customStyle="1" w:styleId="A9B7B12C7ED04203AEDBE2E8D4EE5CDA">
    <w:name w:val="A9B7B12C7ED04203AEDBE2E8D4EE5CDA"/>
    <w:rsid w:val="00166A6A"/>
  </w:style>
  <w:style w:type="paragraph" w:customStyle="1" w:styleId="56CB530D8413473BB561DBEB9DBEF3A5">
    <w:name w:val="56CB530D8413473BB561DBEB9DBEF3A5"/>
    <w:rsid w:val="00166A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B44BC03B-1076-4D97-AD31-A76EEFEFA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517</TotalTime>
  <Pages>56</Pages>
  <Words>7448</Words>
  <Characters>42455</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49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cp:lastModifiedBy>Musavi, Hamid [USA]</cp:lastModifiedBy>
  <cp:revision>26</cp:revision>
  <cp:lastPrinted>2017-01-18T03:07:00Z</cp:lastPrinted>
  <dcterms:created xsi:type="dcterms:W3CDTF">2017-01-18T02:53:00Z</dcterms:created>
  <dcterms:modified xsi:type="dcterms:W3CDTF">2017-03-07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